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4D05B5">
      <w:p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  <w:lang w:val="en-US" w:eastAsia="zh-C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16" o:spid="_x0000_s1040" type="#_x0000_t202" style="position:absolute;left:0;text-align:left;margin-left:23.25pt;margin-top:6.35pt;width:402pt;height:54.6pt;z-index:251657728" filled="f" stroked="f">
            <v:textbox>
              <w:txbxContent>
                <w:p w:rsidR="002175CD" w:rsidRDefault="00E01102">
                  <w:pPr>
                    <w:jc w:val="center"/>
                    <w:rPr>
                      <w:b/>
                      <w:sz w:val="44"/>
                      <w:szCs w:val="44"/>
                    </w:rPr>
                  </w:pPr>
                  <w:r>
                    <w:rPr>
                      <w:rFonts w:ascii="Verdana" w:hAnsi="Verdana"/>
                      <w:b/>
                      <w:sz w:val="44"/>
                      <w:szCs w:val="44"/>
                    </w:rPr>
                    <w:t>C1100</w:t>
                  </w:r>
                  <w:r w:rsidR="002175CD">
                    <w:rPr>
                      <w:rFonts w:hint="eastAsia"/>
                      <w:b/>
                      <w:sz w:val="44"/>
                      <w:szCs w:val="44"/>
                    </w:rPr>
                    <w:t>应用业务流程手册</w:t>
                  </w:r>
                  <w:r w:rsidR="002175CD">
                    <w:rPr>
                      <w:rFonts w:hint="eastAsia"/>
                      <w:b/>
                      <w:sz w:val="44"/>
                      <w:szCs w:val="44"/>
                    </w:rPr>
                    <w:t>_V1.3</w:t>
                  </w:r>
                </w:p>
              </w:txbxContent>
            </v:textbox>
          </v:shape>
        </w:pict>
      </w: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3E54B7" w:rsidRDefault="003E54B7" w:rsidP="003E54B7">
      <w:pPr>
        <w:rPr>
          <w:rFonts w:ascii="Verdana" w:hAnsi="Verdana" w:cs="Arial"/>
        </w:rPr>
      </w:pPr>
    </w:p>
    <w:p w:rsidR="003E54B7" w:rsidRPr="00BF6678" w:rsidRDefault="003E54B7" w:rsidP="003E54B7">
      <w:pPr>
        <w:jc w:val="center"/>
        <w:rPr>
          <w:rFonts w:ascii="Verdana" w:hAnsi="Verdana" w:cs="Arial" w:hint="eastAsia"/>
          <w:color w:val="FF0000"/>
        </w:rPr>
      </w:pPr>
      <w:r w:rsidRPr="00BF6678">
        <w:rPr>
          <w:rFonts w:ascii="Verdana" w:hAnsi="Verdana" w:cs="Arial" w:hint="eastAsia"/>
          <w:color w:val="FF0000"/>
        </w:rPr>
        <w:t>此文档适用于</w:t>
      </w:r>
      <w:r w:rsidRPr="00BF6678">
        <w:rPr>
          <w:rFonts w:ascii="Verdana" w:hAnsi="Verdana" w:cs="Arial"/>
          <w:color w:val="FF0000"/>
        </w:rPr>
        <w:t>如下产品</w:t>
      </w:r>
    </w:p>
    <w:p w:rsidR="003E54B7" w:rsidRDefault="003E54B7" w:rsidP="003E54B7">
      <w:pPr>
        <w:rPr>
          <w:rFonts w:ascii="Verdana" w:hAnsi="Verdana" w:cs="Arial"/>
        </w:rPr>
      </w:pPr>
    </w:p>
    <w:tbl>
      <w:tblPr>
        <w:tblW w:w="8650" w:type="dxa"/>
        <w:tblInd w:w="20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987"/>
        <w:gridCol w:w="1504"/>
        <w:gridCol w:w="1504"/>
        <w:gridCol w:w="1505"/>
        <w:gridCol w:w="1504"/>
        <w:gridCol w:w="1646"/>
      </w:tblGrid>
      <w:tr w:rsidR="003E54B7" w:rsidRPr="00BF6678" w:rsidTr="001132D5">
        <w:trPr>
          <w:trHeight w:val="285"/>
        </w:trPr>
        <w:tc>
          <w:tcPr>
            <w:tcW w:w="987" w:type="dxa"/>
            <w:shd w:val="clear" w:color="auto" w:fill="FFFFFF"/>
            <w:vAlign w:val="center"/>
            <w:hideMark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</w:p>
        </w:tc>
        <w:tc>
          <w:tcPr>
            <w:tcW w:w="1504" w:type="dxa"/>
            <w:shd w:val="clear" w:color="auto" w:fill="FFFFFF"/>
            <w:vAlign w:val="center"/>
            <w:hideMark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 w:rsidRPr="00BF6678">
              <w:rPr>
                <w:kern w:val="0"/>
                <w:sz w:val="20"/>
                <w:szCs w:val="22"/>
              </w:rPr>
              <w:t>后缀</w:t>
            </w:r>
          </w:p>
        </w:tc>
        <w:tc>
          <w:tcPr>
            <w:tcW w:w="1504" w:type="dxa"/>
            <w:shd w:val="clear" w:color="auto" w:fill="FFFFFF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 w:rsidRPr="00BF6678">
              <w:rPr>
                <w:kern w:val="0"/>
                <w:sz w:val="20"/>
                <w:szCs w:val="22"/>
              </w:rPr>
              <w:t>蜂窝模式</w:t>
            </w:r>
          </w:p>
        </w:tc>
        <w:tc>
          <w:tcPr>
            <w:tcW w:w="1505" w:type="dxa"/>
            <w:shd w:val="clear" w:color="auto" w:fill="FFFFFF"/>
            <w:vAlign w:val="center"/>
            <w:hideMark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 w:rsidRPr="00BF6678">
              <w:rPr>
                <w:kern w:val="0"/>
                <w:sz w:val="20"/>
                <w:szCs w:val="22"/>
              </w:rPr>
              <w:t>GNSS</w:t>
            </w:r>
          </w:p>
        </w:tc>
        <w:tc>
          <w:tcPr>
            <w:tcW w:w="1504" w:type="dxa"/>
            <w:shd w:val="clear" w:color="auto" w:fill="FFFFFF"/>
            <w:vAlign w:val="center"/>
            <w:hideMark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 w:rsidRPr="00BF6678">
              <w:rPr>
                <w:kern w:val="0"/>
                <w:sz w:val="20"/>
                <w:szCs w:val="22"/>
              </w:rPr>
              <w:t>频段</w:t>
            </w:r>
          </w:p>
        </w:tc>
        <w:tc>
          <w:tcPr>
            <w:tcW w:w="1646" w:type="dxa"/>
            <w:shd w:val="clear" w:color="auto" w:fill="FFFFFF"/>
            <w:vAlign w:val="center"/>
            <w:hideMark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 w:rsidRPr="00BF6678">
              <w:rPr>
                <w:kern w:val="0"/>
                <w:sz w:val="20"/>
                <w:szCs w:val="22"/>
              </w:rPr>
              <w:t>TAF</w:t>
            </w:r>
            <w:r w:rsidRPr="00BF6678">
              <w:rPr>
                <w:kern w:val="0"/>
                <w:sz w:val="20"/>
                <w:szCs w:val="22"/>
              </w:rPr>
              <w:t>封装</w:t>
            </w:r>
          </w:p>
        </w:tc>
      </w:tr>
      <w:tr w:rsidR="003E54B7" w:rsidRPr="00BF6678" w:rsidTr="001132D5">
        <w:trPr>
          <w:trHeight w:val="285"/>
        </w:trPr>
        <w:tc>
          <w:tcPr>
            <w:tcW w:w="987" w:type="dxa"/>
            <w:vMerge w:val="restart"/>
            <w:shd w:val="clear" w:color="auto" w:fill="FFFFFF"/>
            <w:vAlign w:val="center"/>
          </w:tcPr>
          <w:p w:rsidR="003E54B7" w:rsidRPr="00BF6678" w:rsidRDefault="00E01102" w:rsidP="001132D5">
            <w:pPr>
              <w:jc w:val="left"/>
              <w:rPr>
                <w:kern w:val="0"/>
                <w:sz w:val="20"/>
                <w:szCs w:val="22"/>
              </w:rPr>
            </w:pPr>
            <w:r>
              <w:rPr>
                <w:kern w:val="0"/>
                <w:sz w:val="20"/>
                <w:szCs w:val="22"/>
              </w:rPr>
              <w:t>C1100</w:t>
            </w: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>
              <w:rPr>
                <w:sz w:val="20"/>
                <w:szCs w:val="22"/>
              </w:rPr>
              <w:t>MGGT</w:t>
            </w: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sz w:val="20"/>
                <w:szCs w:val="22"/>
              </w:rPr>
            </w:pPr>
            <w:r w:rsidRPr="00BF6678">
              <w:rPr>
                <w:sz w:val="20"/>
                <w:szCs w:val="22"/>
              </w:rPr>
              <w:t>CatM/NB/GPRS</w:t>
            </w:r>
          </w:p>
        </w:tc>
        <w:tc>
          <w:tcPr>
            <w:tcW w:w="1505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 w:rsidRPr="00BF6678">
              <w:rPr>
                <w:sz w:val="20"/>
                <w:szCs w:val="22"/>
              </w:rPr>
              <w:t>支持</w:t>
            </w: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全球频段</w:t>
            </w:r>
          </w:p>
        </w:tc>
        <w:tc>
          <w:tcPr>
            <w:tcW w:w="1646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 w:rsidRPr="00BF6678">
              <w:rPr>
                <w:sz w:val="20"/>
                <w:szCs w:val="22"/>
              </w:rPr>
              <w:t>支持</w:t>
            </w:r>
          </w:p>
        </w:tc>
      </w:tr>
      <w:tr w:rsidR="003E54B7" w:rsidRPr="00BF6678" w:rsidTr="001132D5">
        <w:trPr>
          <w:trHeight w:val="285"/>
        </w:trPr>
        <w:tc>
          <w:tcPr>
            <w:tcW w:w="987" w:type="dxa"/>
            <w:vMerge/>
            <w:shd w:val="clear" w:color="auto" w:fill="FFFFFF"/>
            <w:vAlign w:val="center"/>
          </w:tcPr>
          <w:p w:rsidR="003E54B7" w:rsidRPr="00BF6678" w:rsidRDefault="003E54B7" w:rsidP="001132D5">
            <w:pPr>
              <w:jc w:val="left"/>
              <w:rPr>
                <w:kern w:val="0"/>
                <w:sz w:val="20"/>
                <w:szCs w:val="22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>
              <w:rPr>
                <w:sz w:val="20"/>
                <w:szCs w:val="22"/>
              </w:rPr>
              <w:t>NGGT</w:t>
            </w: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sz w:val="20"/>
                <w:szCs w:val="22"/>
              </w:rPr>
            </w:pPr>
            <w:r w:rsidRPr="00BF6678">
              <w:rPr>
                <w:sz w:val="20"/>
                <w:szCs w:val="22"/>
              </w:rPr>
              <w:t>NB</w:t>
            </w:r>
            <w:r w:rsidRPr="00BF6678">
              <w:rPr>
                <w:sz w:val="20"/>
                <w:szCs w:val="22"/>
              </w:rPr>
              <w:t>单模</w:t>
            </w:r>
          </w:p>
        </w:tc>
        <w:tc>
          <w:tcPr>
            <w:tcW w:w="1505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 w:rsidRPr="00BF6678">
              <w:rPr>
                <w:sz w:val="20"/>
                <w:szCs w:val="22"/>
              </w:rPr>
              <w:t>支持</w:t>
            </w: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全球频段</w:t>
            </w:r>
          </w:p>
        </w:tc>
        <w:tc>
          <w:tcPr>
            <w:tcW w:w="1646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 w:rsidRPr="00BF6678">
              <w:rPr>
                <w:sz w:val="20"/>
                <w:szCs w:val="22"/>
              </w:rPr>
              <w:t>支持</w:t>
            </w:r>
          </w:p>
        </w:tc>
      </w:tr>
      <w:tr w:rsidR="003E54B7" w:rsidRPr="00BF6678" w:rsidTr="001132D5">
        <w:trPr>
          <w:trHeight w:val="285"/>
        </w:trPr>
        <w:tc>
          <w:tcPr>
            <w:tcW w:w="987" w:type="dxa"/>
            <w:vMerge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rFonts w:hint="eastAsia"/>
                <w:kern w:val="0"/>
                <w:sz w:val="20"/>
                <w:szCs w:val="22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rFonts w:hint="eastAsia"/>
                <w:kern w:val="0"/>
                <w:sz w:val="20"/>
                <w:szCs w:val="22"/>
              </w:rPr>
            </w:pPr>
            <w:r>
              <w:rPr>
                <w:sz w:val="20"/>
                <w:szCs w:val="22"/>
              </w:rPr>
              <w:t>MG</w:t>
            </w:r>
            <w:r>
              <w:rPr>
                <w:rFonts w:hint="eastAsia"/>
                <w:sz w:val="20"/>
                <w:szCs w:val="22"/>
              </w:rPr>
              <w:t>CX</w:t>
            </w: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sz w:val="20"/>
                <w:szCs w:val="22"/>
              </w:rPr>
            </w:pPr>
            <w:r w:rsidRPr="00BF6678">
              <w:rPr>
                <w:sz w:val="20"/>
                <w:szCs w:val="22"/>
              </w:rPr>
              <w:t>CatM/NB/GPRS</w:t>
            </w:r>
          </w:p>
        </w:tc>
        <w:tc>
          <w:tcPr>
            <w:tcW w:w="1505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 w:rsidRPr="00BF6678">
              <w:rPr>
                <w:sz w:val="20"/>
                <w:szCs w:val="22"/>
              </w:rPr>
              <w:t>支持</w:t>
            </w: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rFonts w:hint="eastAsia"/>
                <w:kern w:val="0"/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国内</w:t>
            </w:r>
            <w:r>
              <w:rPr>
                <w:sz w:val="20"/>
                <w:szCs w:val="22"/>
              </w:rPr>
              <w:t>全网通</w:t>
            </w:r>
          </w:p>
        </w:tc>
        <w:tc>
          <w:tcPr>
            <w:tcW w:w="1646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不</w:t>
            </w:r>
            <w:r w:rsidRPr="00BF6678">
              <w:rPr>
                <w:sz w:val="20"/>
                <w:szCs w:val="22"/>
              </w:rPr>
              <w:t>支持</w:t>
            </w:r>
          </w:p>
        </w:tc>
      </w:tr>
      <w:tr w:rsidR="003E54B7" w:rsidRPr="00BF6678" w:rsidTr="001132D5">
        <w:trPr>
          <w:trHeight w:val="285"/>
        </w:trPr>
        <w:tc>
          <w:tcPr>
            <w:tcW w:w="987" w:type="dxa"/>
            <w:vMerge/>
            <w:shd w:val="clear" w:color="auto" w:fill="FFFFFF"/>
            <w:vAlign w:val="center"/>
          </w:tcPr>
          <w:p w:rsidR="003E54B7" w:rsidRPr="00BF6678" w:rsidRDefault="003E54B7" w:rsidP="001132D5">
            <w:pPr>
              <w:jc w:val="left"/>
              <w:rPr>
                <w:kern w:val="0"/>
                <w:sz w:val="20"/>
                <w:szCs w:val="22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>
              <w:rPr>
                <w:sz w:val="20"/>
                <w:szCs w:val="22"/>
              </w:rPr>
              <w:t>NGCX</w:t>
            </w: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sz w:val="20"/>
                <w:szCs w:val="22"/>
              </w:rPr>
            </w:pPr>
            <w:r w:rsidRPr="00BF6678">
              <w:rPr>
                <w:sz w:val="20"/>
                <w:szCs w:val="22"/>
              </w:rPr>
              <w:t>NB</w:t>
            </w:r>
            <w:r w:rsidRPr="00BF6678">
              <w:rPr>
                <w:sz w:val="20"/>
                <w:szCs w:val="22"/>
              </w:rPr>
              <w:t>单模</w:t>
            </w:r>
          </w:p>
        </w:tc>
        <w:tc>
          <w:tcPr>
            <w:tcW w:w="1505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 w:rsidRPr="00BF6678">
              <w:rPr>
                <w:sz w:val="20"/>
                <w:szCs w:val="22"/>
              </w:rPr>
              <w:t>支持</w:t>
            </w:r>
          </w:p>
        </w:tc>
        <w:tc>
          <w:tcPr>
            <w:tcW w:w="1504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国内全网通</w:t>
            </w:r>
          </w:p>
        </w:tc>
        <w:tc>
          <w:tcPr>
            <w:tcW w:w="1646" w:type="dxa"/>
            <w:shd w:val="clear" w:color="auto" w:fill="FFFFFF"/>
            <w:vAlign w:val="center"/>
          </w:tcPr>
          <w:p w:rsidR="003E54B7" w:rsidRPr="00BF6678" w:rsidRDefault="003E54B7" w:rsidP="001132D5">
            <w:pPr>
              <w:widowControl/>
              <w:jc w:val="left"/>
              <w:rPr>
                <w:kern w:val="0"/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不</w:t>
            </w:r>
            <w:r w:rsidRPr="00BF6678">
              <w:rPr>
                <w:sz w:val="20"/>
                <w:szCs w:val="22"/>
              </w:rPr>
              <w:t>支持</w:t>
            </w:r>
          </w:p>
        </w:tc>
      </w:tr>
    </w:tbl>
    <w:p w:rsidR="003E54B7" w:rsidRDefault="003E54B7" w:rsidP="003E54B7">
      <w:pPr>
        <w:rPr>
          <w:rFonts w:ascii="Verdana" w:hAnsi="Verdana" w:cs="Arial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>
      <w:pPr>
        <w:rPr>
          <w:rFonts w:ascii="Verdana" w:hAnsi="Verdana" w:cs="Arial" w:hint="eastAsia"/>
          <w:color w:val="000000"/>
        </w:rPr>
      </w:pPr>
    </w:p>
    <w:p w:rsidR="002175CD" w:rsidRDefault="002175CD" w:rsidP="00E01102">
      <w:pPr>
        <w:rPr>
          <w:rFonts w:ascii="Verdana" w:hAnsi="Verdana" w:cs="Arial"/>
          <w:b/>
          <w:color w:val="000000"/>
          <w:sz w:val="28"/>
          <w:szCs w:val="28"/>
        </w:rPr>
      </w:pPr>
      <w:r>
        <w:rPr>
          <w:rFonts w:ascii="Verdana" w:hAnsi="Verdana" w:cs="Arial"/>
          <w:color w:val="000000"/>
        </w:rPr>
        <w:br w:type="page"/>
      </w:r>
      <w:r>
        <w:rPr>
          <w:rFonts w:ascii="Verdana" w:hAnsi="Verdana" w:cs="Arial"/>
          <w:b/>
          <w:color w:val="000000"/>
          <w:sz w:val="28"/>
          <w:szCs w:val="28"/>
        </w:rPr>
        <w:lastRenderedPageBreak/>
        <w:t>目录</w:t>
      </w:r>
    </w:p>
    <w:p w:rsidR="002175CD" w:rsidRDefault="002175CD">
      <w:pPr>
        <w:rPr>
          <w:rFonts w:ascii="Verdana" w:hAnsi="Verdana" w:cs="Arial"/>
          <w:b/>
          <w:color w:val="000000"/>
          <w:sz w:val="28"/>
          <w:szCs w:val="28"/>
        </w:rPr>
      </w:pPr>
    </w:p>
    <w:p w:rsidR="007A1996" w:rsidRPr="001132D5" w:rsidRDefault="002175CD">
      <w:pPr>
        <w:pStyle w:val="10"/>
        <w:tabs>
          <w:tab w:val="right" w:leader="dot" w:pos="8450"/>
        </w:tabs>
        <w:rPr>
          <w:rFonts w:ascii="Calibri" w:hAnsi="Calibri"/>
          <w:noProof/>
          <w:szCs w:val="22"/>
        </w:rPr>
      </w:pPr>
      <w:r>
        <w:rPr>
          <w:rFonts w:ascii="Verdana" w:hAnsi="Verdana" w:cs="Arial"/>
          <w:color w:val="000000"/>
          <w:lang w:val="en-US" w:eastAsia="zh-CN"/>
        </w:rPr>
        <w:fldChar w:fldCharType="begin"/>
      </w:r>
      <w:r>
        <w:rPr>
          <w:rStyle w:val="a3"/>
          <w:rFonts w:ascii="Verdana" w:hAnsi="Verdana" w:cs="Arial"/>
          <w:color w:val="000000"/>
          <w:lang w:val="en-US" w:eastAsia="zh-CN"/>
        </w:rPr>
        <w:instrText xml:space="preserve"> TOC \o "1-4" \h \z \u </w:instrText>
      </w:r>
      <w:r>
        <w:rPr>
          <w:rFonts w:ascii="Verdana" w:hAnsi="Verdana" w:cs="Arial"/>
          <w:color w:val="000000"/>
          <w:lang w:val="en-US" w:eastAsia="zh-CN"/>
        </w:rPr>
        <w:fldChar w:fldCharType="separate"/>
      </w:r>
      <w:hyperlink w:anchor="_Toc488408635" w:history="1">
        <w:r w:rsidR="007A1996" w:rsidRPr="00E62FCE">
          <w:rPr>
            <w:rStyle w:val="a3"/>
            <w:rFonts w:ascii="Verdana" w:hAnsi="Verdana" w:cs="Arial"/>
            <w:noProof/>
          </w:rPr>
          <w:t xml:space="preserve">1. </w:t>
        </w:r>
        <w:r w:rsidR="007A1996" w:rsidRPr="00E62FCE">
          <w:rPr>
            <w:rStyle w:val="a3"/>
            <w:rFonts w:ascii="Verdana" w:hAnsi="Verdana" w:cs="Arial" w:hint="eastAsia"/>
            <w:noProof/>
          </w:rPr>
          <w:t>引言</w:t>
        </w:r>
        <w:r w:rsidR="007A1996">
          <w:rPr>
            <w:noProof/>
            <w:webHidden/>
          </w:rPr>
          <w:tab/>
        </w:r>
        <w:r w:rsidR="007A1996">
          <w:rPr>
            <w:noProof/>
            <w:webHidden/>
          </w:rPr>
          <w:fldChar w:fldCharType="begin"/>
        </w:r>
        <w:r w:rsidR="007A1996">
          <w:rPr>
            <w:noProof/>
            <w:webHidden/>
          </w:rPr>
          <w:instrText xml:space="preserve"> PAGEREF _Toc488408635 \h </w:instrText>
        </w:r>
        <w:r w:rsidR="007A1996">
          <w:rPr>
            <w:noProof/>
            <w:webHidden/>
          </w:rPr>
        </w:r>
        <w:r w:rsidR="007A1996"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5</w:t>
        </w:r>
        <w:r w:rsidR="007A1996"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2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36" w:history="1">
        <w:r w:rsidRPr="00E62FCE">
          <w:rPr>
            <w:rStyle w:val="a3"/>
            <w:rFonts w:ascii="Verdana" w:hAnsi="Verdana" w:cs="Arial"/>
            <w:noProof/>
          </w:rPr>
          <w:t xml:space="preserve">1.1. </w:t>
        </w:r>
        <w:r w:rsidRPr="00E62FCE">
          <w:rPr>
            <w:rStyle w:val="a3"/>
            <w:rFonts w:ascii="Verdana" w:hAnsi="Verdana" w:cs="Arial" w:hint="eastAsia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2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37" w:history="1">
        <w:r w:rsidRPr="00E62FCE">
          <w:rPr>
            <w:rStyle w:val="a3"/>
            <w:rFonts w:ascii="Verdana" w:hAnsi="Verdana" w:cs="Arial"/>
            <w:noProof/>
          </w:rPr>
          <w:t xml:space="preserve">1.2. </w:t>
        </w:r>
        <w:r w:rsidRPr="00E62FCE">
          <w:rPr>
            <w:rStyle w:val="a3"/>
            <w:rFonts w:ascii="Verdana" w:hAnsi="Verdana" w:cs="Arial" w:hint="eastAsia"/>
            <w:noProof/>
          </w:rPr>
          <w:t>内容一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2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38" w:history="1">
        <w:r w:rsidRPr="00E62FCE">
          <w:rPr>
            <w:rStyle w:val="a3"/>
            <w:rFonts w:ascii="Verdana" w:hAnsi="Verdana" w:cs="Arial"/>
            <w:noProof/>
          </w:rPr>
          <w:t xml:space="preserve">1.3. </w:t>
        </w:r>
        <w:r w:rsidRPr="00E62FCE">
          <w:rPr>
            <w:rStyle w:val="a3"/>
            <w:rFonts w:ascii="Verdana" w:hAnsi="Verdana" w:cs="Arial" w:hint="eastAsia"/>
            <w:noProof/>
          </w:rPr>
          <w:t>相关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2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39" w:history="1">
        <w:r w:rsidRPr="00E62FCE">
          <w:rPr>
            <w:rStyle w:val="a3"/>
            <w:rFonts w:ascii="Verdana" w:hAnsi="Verdana" w:cs="Arial"/>
            <w:noProof/>
          </w:rPr>
          <w:t xml:space="preserve">1.4. </w:t>
        </w:r>
        <w:r w:rsidRPr="00E62FCE">
          <w:rPr>
            <w:rStyle w:val="a3"/>
            <w:rFonts w:ascii="Verdana" w:hAnsi="Verdana" w:cs="Arial" w:hint="eastAsia"/>
            <w:noProof/>
          </w:rPr>
          <w:t>修订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2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40" w:history="1">
        <w:r w:rsidRPr="00E62FCE">
          <w:rPr>
            <w:rStyle w:val="a3"/>
            <w:rFonts w:ascii="Verdana" w:hAnsi="Verdana" w:cs="Arial"/>
            <w:noProof/>
          </w:rPr>
          <w:t xml:space="preserve">1.5. </w:t>
        </w:r>
        <w:r w:rsidRPr="00E62FCE">
          <w:rPr>
            <w:rStyle w:val="a3"/>
            <w:rFonts w:ascii="Verdana" w:hAnsi="Verdana" w:cs="Arial" w:hint="eastAsia"/>
            <w:noProof/>
          </w:rPr>
          <w:t>缩略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1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41" w:history="1">
        <w:r w:rsidRPr="00E62FCE">
          <w:rPr>
            <w:rStyle w:val="a3"/>
            <w:rFonts w:ascii="Verdana" w:hAnsi="Verdana" w:cs="Arial"/>
            <w:noProof/>
          </w:rPr>
          <w:t>2</w:t>
        </w:r>
        <w:r w:rsidRPr="00E62FCE">
          <w:rPr>
            <w:rStyle w:val="a3"/>
            <w:rFonts w:ascii="Verdana" w:hAnsi="Verdana" w:cs="Arial" w:hint="eastAsia"/>
            <w:noProof/>
          </w:rPr>
          <w:t>．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1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42" w:history="1">
        <w:r w:rsidRPr="00E62FCE">
          <w:rPr>
            <w:rStyle w:val="a3"/>
            <w:rFonts w:ascii="Verdana" w:hAnsi="Verdana" w:cs="Arial"/>
            <w:noProof/>
          </w:rPr>
          <w:t xml:space="preserve">3. </w:t>
        </w:r>
        <w:r w:rsidRPr="00E62FCE">
          <w:rPr>
            <w:rStyle w:val="a3"/>
            <w:rFonts w:ascii="Verdana" w:hAnsi="Verdana" w:cs="Arial" w:hint="eastAsia"/>
            <w:noProof/>
          </w:rPr>
          <w:t>基本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2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43" w:history="1">
        <w:r w:rsidRPr="00E62FCE">
          <w:rPr>
            <w:rStyle w:val="a3"/>
            <w:rFonts w:ascii="Verdana" w:hAnsi="Verdana" w:cs="Arial"/>
            <w:noProof/>
          </w:rPr>
          <w:t xml:space="preserve">3.1. </w:t>
        </w:r>
        <w:r w:rsidRPr="00E62FCE">
          <w:rPr>
            <w:rStyle w:val="a3"/>
            <w:rFonts w:ascii="Verdana" w:hAnsi="Verdana" w:cs="Arial" w:hint="eastAsia"/>
            <w:noProof/>
          </w:rPr>
          <w:t>初始化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2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44" w:history="1">
        <w:r w:rsidRPr="00E62FCE">
          <w:rPr>
            <w:rStyle w:val="a3"/>
            <w:rFonts w:ascii="Verdana" w:hAnsi="Verdana" w:cs="Arial"/>
            <w:noProof/>
          </w:rPr>
          <w:t xml:space="preserve">3.2. </w:t>
        </w:r>
        <w:r w:rsidRPr="00E62FCE">
          <w:rPr>
            <w:rStyle w:val="a3"/>
            <w:rFonts w:ascii="Verdana" w:hAnsi="Verdana" w:cs="Arial" w:hint="eastAsia"/>
            <w:noProof/>
          </w:rPr>
          <w:t>开机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45" w:history="1">
        <w:r w:rsidRPr="00E62FCE">
          <w:rPr>
            <w:rStyle w:val="a3"/>
            <w:rFonts w:ascii="Verdana" w:hAnsi="Verdana" w:cs="Arial"/>
            <w:noProof/>
          </w:rPr>
          <w:t xml:space="preserve">3.2.1. </w:t>
        </w:r>
        <w:r w:rsidRPr="00E62FCE">
          <w:rPr>
            <w:rStyle w:val="a3"/>
            <w:rFonts w:ascii="Verdana" w:hAnsi="Verdana" w:cs="Arial" w:hint="eastAsia"/>
            <w:noProof/>
          </w:rPr>
          <w:t>输入</w:t>
        </w:r>
        <w:r w:rsidRPr="00E62FCE">
          <w:rPr>
            <w:rStyle w:val="a3"/>
            <w:rFonts w:ascii="Verdana" w:hAnsi="Verdana" w:cs="Arial"/>
            <w:noProof/>
          </w:rPr>
          <w:t>PIN</w:t>
        </w:r>
        <w:r w:rsidRPr="00E62FCE">
          <w:rPr>
            <w:rStyle w:val="a3"/>
            <w:rFonts w:ascii="Verdana" w:hAnsi="Verdana" w:cs="Arial" w:hint="eastAsia"/>
            <w:noProof/>
          </w:rPr>
          <w:t>码开机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46" w:history="1">
        <w:r w:rsidRPr="00E62FCE">
          <w:rPr>
            <w:rStyle w:val="a3"/>
            <w:rFonts w:ascii="Verdana" w:hAnsi="Verdana" w:cs="Arial"/>
            <w:noProof/>
          </w:rPr>
          <w:t xml:space="preserve">3.2.2. </w:t>
        </w:r>
        <w:r w:rsidRPr="00E62FCE">
          <w:rPr>
            <w:rStyle w:val="a3"/>
            <w:rFonts w:ascii="Verdana" w:hAnsi="Verdana" w:cs="Arial" w:hint="eastAsia"/>
            <w:noProof/>
          </w:rPr>
          <w:t>正常开机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2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47" w:history="1">
        <w:r w:rsidRPr="00E62FCE">
          <w:rPr>
            <w:rStyle w:val="a3"/>
            <w:rFonts w:ascii="Verdana" w:hAnsi="Verdana" w:cs="Arial"/>
            <w:noProof/>
          </w:rPr>
          <w:t xml:space="preserve">3.3. </w:t>
        </w:r>
        <w:r w:rsidRPr="00E62FCE">
          <w:rPr>
            <w:rStyle w:val="a3"/>
            <w:rFonts w:ascii="Verdana" w:hAnsi="Verdana" w:cs="Arial" w:hint="eastAsia"/>
            <w:noProof/>
          </w:rPr>
          <w:t>数据链接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48" w:history="1">
        <w:r w:rsidRPr="00E62FCE">
          <w:rPr>
            <w:rStyle w:val="a3"/>
            <w:rFonts w:ascii="Verdana" w:hAnsi="Verdana" w:cs="Arial"/>
            <w:noProof/>
          </w:rPr>
          <w:t>3.3.1. TCP/IP</w:t>
        </w:r>
        <w:r w:rsidRPr="00E62FCE">
          <w:rPr>
            <w:rStyle w:val="a3"/>
            <w:rFonts w:ascii="Verdana" w:hAnsi="Verdana" w:cs="Arial" w:hint="eastAsia"/>
            <w:noProof/>
          </w:rPr>
          <w:t>数据传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4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49" w:history="1">
        <w:r w:rsidRPr="00E62FCE">
          <w:rPr>
            <w:rStyle w:val="a3"/>
            <w:rFonts w:ascii="Verdana" w:hAnsi="Verdana" w:cs="Arial"/>
            <w:noProof/>
          </w:rPr>
          <w:t>3.3.1.1. TCP/IP</w:t>
        </w:r>
        <w:r w:rsidRPr="00E62FCE">
          <w:rPr>
            <w:rStyle w:val="a3"/>
            <w:rFonts w:ascii="Verdana" w:hAnsi="Verdana" w:cs="Arial" w:hint="eastAsia"/>
            <w:noProof/>
          </w:rPr>
          <w:t>链路建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4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50" w:history="1">
        <w:r w:rsidRPr="00E62FCE">
          <w:rPr>
            <w:rStyle w:val="a3"/>
            <w:rFonts w:ascii="Verdana" w:hAnsi="Verdana" w:cs="Arial"/>
            <w:noProof/>
          </w:rPr>
          <w:t>3.5.1.2. TCP/IP</w:t>
        </w:r>
        <w:r w:rsidRPr="00E62FCE">
          <w:rPr>
            <w:rStyle w:val="a3"/>
            <w:rFonts w:ascii="Verdana" w:hAnsi="Verdana" w:cs="Arial" w:hint="eastAsia"/>
            <w:noProof/>
          </w:rPr>
          <w:t>链路断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51" w:history="1">
        <w:r w:rsidRPr="00E62FCE">
          <w:rPr>
            <w:rStyle w:val="a3"/>
            <w:rFonts w:ascii="Verdana" w:hAnsi="Verdana" w:cs="Arial"/>
            <w:noProof/>
          </w:rPr>
          <w:t xml:space="preserve">3.3.2. </w:t>
        </w:r>
        <w:r w:rsidRPr="00E62FCE">
          <w:rPr>
            <w:rStyle w:val="a3"/>
            <w:rFonts w:ascii="Verdana" w:hAnsi="Verdana" w:cs="Arial" w:hint="eastAsia"/>
            <w:noProof/>
          </w:rPr>
          <w:t>透传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52" w:history="1">
        <w:r w:rsidRPr="00E62FCE">
          <w:rPr>
            <w:rStyle w:val="a3"/>
            <w:rFonts w:ascii="Verdana" w:hAnsi="Verdana" w:cs="Arial"/>
            <w:noProof/>
          </w:rPr>
          <w:t>3.3.3. PPP</w:t>
        </w:r>
        <w:r w:rsidRPr="00E62FCE">
          <w:rPr>
            <w:rStyle w:val="a3"/>
            <w:rFonts w:ascii="Verdana" w:hAnsi="Verdana" w:cs="Arial" w:hint="eastAsia"/>
            <w:noProof/>
          </w:rPr>
          <w:t>拨号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2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53" w:history="1">
        <w:r w:rsidRPr="00E62FCE">
          <w:rPr>
            <w:rStyle w:val="a3"/>
            <w:rFonts w:ascii="Verdana" w:hAnsi="Verdana" w:cs="Arial"/>
            <w:noProof/>
          </w:rPr>
          <w:t>3.4 GPS</w:t>
        </w:r>
        <w:r w:rsidRPr="00E62FCE">
          <w:rPr>
            <w:rStyle w:val="a3"/>
            <w:rFonts w:ascii="Verdana" w:hAnsi="Verdana" w:cs="Arial" w:hint="eastAsia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2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54" w:history="1">
        <w:r w:rsidRPr="00E62FCE">
          <w:rPr>
            <w:rStyle w:val="a3"/>
            <w:rFonts w:ascii="Verdana" w:hAnsi="Verdana" w:cs="Arial"/>
            <w:noProof/>
          </w:rPr>
          <w:t xml:space="preserve">3.5 LWM2M </w:t>
        </w:r>
        <w:r w:rsidRPr="00E62FCE">
          <w:rPr>
            <w:rStyle w:val="a3"/>
            <w:rFonts w:ascii="Verdana" w:hAnsi="Verdana" w:cs="Arial" w:hint="eastAsia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55" w:history="1">
        <w:r w:rsidRPr="00E62FCE">
          <w:rPr>
            <w:rStyle w:val="a3"/>
            <w:rFonts w:ascii="Verdana" w:hAnsi="Verdana" w:cs="Arial"/>
            <w:noProof/>
          </w:rPr>
          <w:t xml:space="preserve">3.5.1 </w:t>
        </w:r>
        <w:r w:rsidRPr="00E62FCE">
          <w:rPr>
            <w:rStyle w:val="a3"/>
            <w:rFonts w:ascii="Verdana" w:hAnsi="Verdana" w:cs="Arial" w:hint="eastAsia"/>
            <w:noProof/>
          </w:rPr>
          <w:t>配置单个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56" w:history="1">
        <w:r w:rsidRPr="00E62FCE">
          <w:rPr>
            <w:rStyle w:val="a3"/>
            <w:rFonts w:ascii="Verdana" w:hAnsi="Verdana" w:cs="Arial"/>
            <w:noProof/>
          </w:rPr>
          <w:t xml:space="preserve">3.5.2 </w:t>
        </w:r>
        <w:r w:rsidRPr="00E62FCE">
          <w:rPr>
            <w:rStyle w:val="a3"/>
            <w:rFonts w:ascii="Verdana" w:hAnsi="Verdana" w:cs="Arial" w:hint="eastAsia"/>
            <w:noProof/>
          </w:rPr>
          <w:t>配置多个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2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57" w:history="1">
        <w:r w:rsidRPr="00E62FCE">
          <w:rPr>
            <w:rStyle w:val="a3"/>
            <w:rFonts w:ascii="Verdana" w:hAnsi="Verdana" w:cs="Arial"/>
            <w:noProof/>
          </w:rPr>
          <w:t xml:space="preserve">3.6 MQTT </w:t>
        </w:r>
        <w:r w:rsidRPr="00E62FCE">
          <w:rPr>
            <w:rStyle w:val="a3"/>
            <w:rFonts w:ascii="Verdana" w:hAnsi="Verdana" w:cs="Arial" w:hint="eastAsia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58" w:history="1">
        <w:r w:rsidRPr="00E62FCE">
          <w:rPr>
            <w:rStyle w:val="a3"/>
            <w:rFonts w:ascii="Verdana" w:hAnsi="Verdana" w:cs="Arial"/>
            <w:noProof/>
          </w:rPr>
          <w:t xml:space="preserve">3.6.1 mqtt </w:t>
        </w:r>
        <w:r w:rsidRPr="00E62FCE">
          <w:rPr>
            <w:rStyle w:val="a3"/>
            <w:rFonts w:ascii="Verdana" w:hAnsi="Verdana" w:cs="Arial" w:hint="eastAsia"/>
            <w:noProof/>
          </w:rPr>
          <w:t>连接服务器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59" w:history="1">
        <w:r w:rsidRPr="00E62FCE">
          <w:rPr>
            <w:rStyle w:val="a3"/>
            <w:rFonts w:ascii="Verdana" w:hAnsi="Verdana" w:cs="Arial"/>
            <w:noProof/>
          </w:rPr>
          <w:t xml:space="preserve">3.6.2 mqtt </w:t>
        </w:r>
        <w:r w:rsidRPr="00E62FCE">
          <w:rPr>
            <w:rStyle w:val="a3"/>
            <w:rFonts w:ascii="Verdana" w:hAnsi="Verdana" w:cs="Arial" w:hint="eastAsia"/>
            <w:noProof/>
          </w:rPr>
          <w:t>订阅主题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60" w:history="1">
        <w:r w:rsidRPr="00E62FCE">
          <w:rPr>
            <w:rStyle w:val="a3"/>
            <w:rFonts w:ascii="Verdana" w:hAnsi="Verdana" w:cs="Arial"/>
            <w:noProof/>
          </w:rPr>
          <w:t xml:space="preserve">3.6.3 mqtt </w:t>
        </w:r>
        <w:r w:rsidRPr="00E62FCE">
          <w:rPr>
            <w:rStyle w:val="a3"/>
            <w:rFonts w:ascii="Verdana" w:hAnsi="Verdana" w:cs="Arial" w:hint="eastAsia"/>
            <w:noProof/>
          </w:rPr>
          <w:t>退订主题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61" w:history="1">
        <w:r w:rsidRPr="00E62FCE">
          <w:rPr>
            <w:rStyle w:val="a3"/>
            <w:rFonts w:ascii="Verdana" w:hAnsi="Verdana" w:cs="Arial"/>
            <w:noProof/>
          </w:rPr>
          <w:t xml:space="preserve">3.6.4 mqtt </w:t>
        </w:r>
        <w:r w:rsidRPr="00E62FCE">
          <w:rPr>
            <w:rStyle w:val="a3"/>
            <w:rFonts w:ascii="Verdana" w:hAnsi="Verdana" w:cs="Arial" w:hint="eastAsia"/>
            <w:noProof/>
          </w:rPr>
          <w:t>发布主题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30"/>
        <w:tabs>
          <w:tab w:val="right" w:leader="dot" w:pos="8450"/>
        </w:tabs>
        <w:rPr>
          <w:rFonts w:ascii="Calibri" w:hAnsi="Calibri"/>
          <w:noProof/>
          <w:szCs w:val="22"/>
        </w:rPr>
      </w:pPr>
      <w:hyperlink w:anchor="_Toc488408662" w:history="1">
        <w:r w:rsidRPr="00E62FCE">
          <w:rPr>
            <w:rStyle w:val="a3"/>
            <w:rFonts w:ascii="Verdana" w:hAnsi="Verdana" w:cs="Arial"/>
            <w:noProof/>
          </w:rPr>
          <w:t xml:space="preserve">3.6.5 mqtt </w:t>
        </w:r>
        <w:r w:rsidRPr="00E62FCE">
          <w:rPr>
            <w:rStyle w:val="a3"/>
            <w:rFonts w:ascii="Verdana" w:hAnsi="Verdana" w:cs="Arial" w:hint="eastAsia"/>
            <w:noProof/>
          </w:rPr>
          <w:t>断开连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175CD" w:rsidRDefault="002175CD">
      <w:pPr>
        <w:jc w:val="center"/>
        <w:rPr>
          <w:rFonts w:ascii="Verdana" w:hAnsi="Verdana" w:cs="Arial"/>
          <w:color w:val="000000"/>
          <w:u w:val="single"/>
          <w:lang w:val="en-US" w:eastAsia="zh-CN"/>
        </w:rPr>
      </w:pPr>
      <w:r>
        <w:rPr>
          <w:rFonts w:ascii="Verdana" w:hAnsi="Verdana" w:cs="Arial"/>
          <w:color w:val="000000"/>
          <w:lang w:val="en-US" w:eastAsia="zh-CN"/>
        </w:rPr>
        <w:fldChar w:fldCharType="end"/>
      </w:r>
      <w:r>
        <w:rPr>
          <w:rStyle w:val="a3"/>
          <w:rFonts w:ascii="Verdana" w:hAnsi="Verdana" w:cs="Arial"/>
          <w:color w:val="000000"/>
          <w:lang w:val="en-US" w:eastAsia="zh-CN"/>
        </w:rPr>
        <w:br w:type="page"/>
      </w:r>
      <w:r>
        <w:rPr>
          <w:rFonts w:ascii="Verdana" w:hAnsi="Verdana" w:cs="Arial"/>
          <w:b/>
          <w:color w:val="000000"/>
          <w:sz w:val="28"/>
          <w:szCs w:val="28"/>
        </w:rPr>
        <w:lastRenderedPageBreak/>
        <w:t>表格</w:t>
      </w:r>
    </w:p>
    <w:p w:rsidR="002175CD" w:rsidRDefault="002175CD">
      <w:pPr>
        <w:jc w:val="center"/>
        <w:rPr>
          <w:rFonts w:ascii="Verdana" w:hAnsi="Verdana" w:cs="Arial"/>
          <w:b/>
          <w:color w:val="000000"/>
          <w:sz w:val="28"/>
          <w:szCs w:val="28"/>
        </w:rPr>
      </w:pPr>
    </w:p>
    <w:p w:rsidR="007A1996" w:rsidRPr="001132D5" w:rsidRDefault="002175CD">
      <w:pPr>
        <w:pStyle w:val="af"/>
        <w:tabs>
          <w:tab w:val="right" w:leader="dot" w:pos="8450"/>
        </w:tabs>
        <w:ind w:left="982" w:hanging="562"/>
        <w:rPr>
          <w:rFonts w:ascii="Calibri" w:hAnsi="Calibri"/>
          <w:noProof/>
          <w:szCs w:val="22"/>
        </w:rPr>
      </w:pPr>
      <w:r>
        <w:rPr>
          <w:rFonts w:ascii="Verdana" w:hAnsi="Verdana" w:cs="Arial"/>
          <w:b/>
          <w:color w:val="000000"/>
          <w:sz w:val="28"/>
          <w:szCs w:val="28"/>
        </w:rPr>
        <w:fldChar w:fldCharType="begin"/>
      </w:r>
      <w:r>
        <w:rPr>
          <w:rFonts w:ascii="Verdana" w:hAnsi="Verdana" w:cs="Arial"/>
          <w:b/>
          <w:color w:val="000000"/>
          <w:sz w:val="28"/>
          <w:szCs w:val="28"/>
        </w:rPr>
        <w:instrText xml:space="preserve"> TOC \h \z \c "</w:instrText>
      </w:r>
      <w:r>
        <w:rPr>
          <w:rFonts w:ascii="Verdana" w:hAnsi="Verdana" w:cs="Arial"/>
          <w:b/>
          <w:color w:val="000000"/>
          <w:sz w:val="28"/>
          <w:szCs w:val="28"/>
        </w:rPr>
        <w:instrText>表格</w:instrText>
      </w:r>
      <w:r>
        <w:rPr>
          <w:rFonts w:ascii="Verdana" w:hAnsi="Verdana" w:cs="Arial"/>
          <w:b/>
          <w:color w:val="000000"/>
          <w:sz w:val="28"/>
          <w:szCs w:val="28"/>
        </w:rPr>
        <w:instrText xml:space="preserve">" </w:instrText>
      </w:r>
      <w:r>
        <w:rPr>
          <w:rFonts w:ascii="Verdana" w:hAnsi="Verdana" w:cs="Arial"/>
          <w:b/>
          <w:color w:val="000000"/>
          <w:sz w:val="28"/>
          <w:szCs w:val="28"/>
        </w:rPr>
        <w:fldChar w:fldCharType="separate"/>
      </w:r>
      <w:hyperlink w:anchor="_Toc488408663" w:history="1">
        <w:r w:rsidR="007A1996" w:rsidRPr="00AA0560">
          <w:rPr>
            <w:rStyle w:val="a3"/>
            <w:rFonts w:ascii="Verdana" w:hAnsi="Verdana" w:cs="Arial" w:hint="eastAsia"/>
            <w:noProof/>
          </w:rPr>
          <w:t>表</w:t>
        </w:r>
        <w:r w:rsidR="007A1996" w:rsidRPr="00AA0560">
          <w:rPr>
            <w:rStyle w:val="a3"/>
            <w:rFonts w:ascii="Verdana" w:hAnsi="Verdana" w:cs="Arial"/>
            <w:noProof/>
          </w:rPr>
          <w:t xml:space="preserve"> </w:t>
        </w:r>
        <w:r w:rsidR="007A1996" w:rsidRPr="00AA0560">
          <w:rPr>
            <w:rStyle w:val="a3"/>
            <w:rFonts w:ascii="Verdana" w:hAnsi="Verdana" w:cs="Arial"/>
            <w:noProof/>
            <w:lang w:val="en-US" w:eastAsia="zh-CN"/>
          </w:rPr>
          <w:t>1</w:t>
        </w:r>
        <w:r w:rsidR="007A1996" w:rsidRPr="00AA0560">
          <w:rPr>
            <w:rStyle w:val="a3"/>
            <w:rFonts w:ascii="Verdana" w:hAnsi="Verdana" w:cs="Arial" w:hint="eastAsia"/>
            <w:noProof/>
          </w:rPr>
          <w:t>：版本修订记录</w:t>
        </w:r>
        <w:r w:rsidR="007A1996">
          <w:rPr>
            <w:noProof/>
            <w:webHidden/>
          </w:rPr>
          <w:tab/>
        </w:r>
        <w:r w:rsidR="007A1996">
          <w:rPr>
            <w:noProof/>
            <w:webHidden/>
          </w:rPr>
          <w:fldChar w:fldCharType="begin"/>
        </w:r>
        <w:r w:rsidR="007A1996">
          <w:rPr>
            <w:noProof/>
            <w:webHidden/>
          </w:rPr>
          <w:instrText xml:space="preserve"> PAGEREF _Toc488408663 \h </w:instrText>
        </w:r>
        <w:r w:rsidR="007A1996">
          <w:rPr>
            <w:noProof/>
            <w:webHidden/>
          </w:rPr>
        </w:r>
        <w:r w:rsidR="007A1996"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6</w:t>
        </w:r>
        <w:r w:rsidR="007A1996"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64" w:history="1">
        <w:r w:rsidRPr="00AA0560">
          <w:rPr>
            <w:rStyle w:val="a3"/>
            <w:rFonts w:ascii="Verdana" w:hAnsi="Verdana" w:cs="Arial" w:hint="eastAsia"/>
            <w:noProof/>
          </w:rPr>
          <w:t>表</w:t>
        </w:r>
        <w:r w:rsidRPr="00AA0560">
          <w:rPr>
            <w:rStyle w:val="a3"/>
            <w:rFonts w:ascii="Verdana" w:hAnsi="Verdana" w:cs="Arial"/>
            <w:noProof/>
          </w:rPr>
          <w:t xml:space="preserve"> </w:t>
        </w:r>
        <w:r w:rsidRPr="00AA0560">
          <w:rPr>
            <w:rStyle w:val="a3"/>
            <w:rFonts w:ascii="Verdana" w:hAnsi="Verdana" w:cs="Arial"/>
            <w:noProof/>
            <w:lang w:val="en-US" w:eastAsia="zh-CN"/>
          </w:rPr>
          <w:t>2</w:t>
        </w:r>
        <w:r w:rsidRPr="00AA0560">
          <w:rPr>
            <w:rStyle w:val="a3"/>
            <w:rFonts w:ascii="Verdana" w:hAnsi="Verdana" w:cs="Arial" w:hint="eastAsia"/>
            <w:noProof/>
          </w:rPr>
          <w:t>：缩略语描述对照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65" w:history="1">
        <w:r w:rsidRPr="00AA0560">
          <w:rPr>
            <w:rStyle w:val="a3"/>
            <w:rFonts w:ascii="Verdana" w:hAnsi="Verdana" w:cs="Arial" w:hint="eastAsia"/>
            <w:noProof/>
          </w:rPr>
          <w:t>表</w:t>
        </w:r>
        <w:r w:rsidRPr="00AA0560">
          <w:rPr>
            <w:rStyle w:val="a3"/>
            <w:rFonts w:ascii="Verdana" w:hAnsi="Verdana" w:cs="Arial"/>
            <w:noProof/>
          </w:rPr>
          <w:t xml:space="preserve"> 3</w:t>
        </w:r>
        <w:r w:rsidRPr="00AA0560">
          <w:rPr>
            <w:rStyle w:val="a3"/>
            <w:rFonts w:ascii="Verdana" w:hAnsi="Verdana" w:cs="Arial" w:hint="eastAsia"/>
            <w:noProof/>
          </w:rPr>
          <w:t>：</w:t>
        </w:r>
        <w:r w:rsidR="00E01102">
          <w:rPr>
            <w:rStyle w:val="a3"/>
            <w:rFonts w:ascii="Verdana" w:hAnsi="Verdana" w:cs="Arial"/>
            <w:noProof/>
          </w:rPr>
          <w:t>C1100</w:t>
        </w:r>
        <w:r w:rsidRPr="00AA0560">
          <w:rPr>
            <w:rStyle w:val="a3"/>
            <w:rFonts w:ascii="Verdana" w:hAnsi="Verdana" w:cs="Arial"/>
            <w:noProof/>
          </w:rPr>
          <w:t xml:space="preserve"> MGGT/</w:t>
        </w:r>
        <w:r w:rsidR="00E01102">
          <w:rPr>
            <w:rStyle w:val="a3"/>
            <w:rFonts w:ascii="Verdana" w:hAnsi="Verdana" w:cs="Arial"/>
            <w:noProof/>
          </w:rPr>
          <w:t>C1100</w:t>
        </w:r>
        <w:r w:rsidRPr="00AA0560">
          <w:rPr>
            <w:rStyle w:val="a3"/>
            <w:rFonts w:ascii="Verdana" w:hAnsi="Verdana" w:cs="Arial"/>
            <w:noProof/>
          </w:rPr>
          <w:t xml:space="preserve"> MGCX</w:t>
        </w:r>
        <w:r w:rsidRPr="00AA0560">
          <w:rPr>
            <w:rStyle w:val="a3"/>
            <w:rFonts w:ascii="Verdana" w:hAnsi="Verdana" w:cs="Arial" w:hint="eastAsia"/>
            <w:noProof/>
          </w:rPr>
          <w:t>频段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66" w:history="1">
        <w:r w:rsidRPr="00AA0560">
          <w:rPr>
            <w:rStyle w:val="a3"/>
            <w:rFonts w:ascii="Verdana" w:hAnsi="Verdana" w:cs="Arial" w:hint="eastAsia"/>
            <w:noProof/>
          </w:rPr>
          <w:t>表</w:t>
        </w:r>
        <w:r w:rsidRPr="00AA0560">
          <w:rPr>
            <w:rStyle w:val="a3"/>
            <w:rFonts w:ascii="Verdana" w:hAnsi="Verdana" w:cs="Arial"/>
            <w:noProof/>
          </w:rPr>
          <w:t xml:space="preserve"> 4</w:t>
        </w:r>
        <w:r w:rsidRPr="00AA0560">
          <w:rPr>
            <w:rStyle w:val="a3"/>
            <w:rFonts w:ascii="Verdana" w:hAnsi="Verdana" w:cs="Arial" w:hint="eastAsia"/>
            <w:noProof/>
          </w:rPr>
          <w:t>：</w:t>
        </w:r>
        <w:r w:rsidR="00E01102">
          <w:rPr>
            <w:rStyle w:val="a3"/>
            <w:rFonts w:ascii="Verdana" w:hAnsi="Verdana" w:cs="Arial"/>
            <w:noProof/>
          </w:rPr>
          <w:t>C1100</w:t>
        </w:r>
        <w:r w:rsidRPr="00AA0560">
          <w:rPr>
            <w:rStyle w:val="a3"/>
            <w:rFonts w:ascii="Verdana" w:hAnsi="Verdana" w:cs="Arial"/>
            <w:noProof/>
          </w:rPr>
          <w:t xml:space="preserve"> NGGt/</w:t>
        </w:r>
        <w:r w:rsidR="00E01102">
          <w:rPr>
            <w:rStyle w:val="a3"/>
            <w:rFonts w:ascii="Verdana" w:hAnsi="Verdana" w:cs="Arial"/>
            <w:noProof/>
          </w:rPr>
          <w:t>C1100</w:t>
        </w:r>
        <w:r w:rsidRPr="00AA0560">
          <w:rPr>
            <w:rStyle w:val="a3"/>
            <w:rFonts w:ascii="Verdana" w:hAnsi="Verdana" w:cs="Arial"/>
            <w:noProof/>
          </w:rPr>
          <w:t xml:space="preserve"> NGCX</w:t>
        </w:r>
        <w:r w:rsidRPr="00AA0560">
          <w:rPr>
            <w:rStyle w:val="a3"/>
            <w:rFonts w:ascii="Verdana" w:hAnsi="Verdana" w:cs="Arial" w:hint="eastAsia"/>
            <w:noProof/>
          </w:rPr>
          <w:t>频段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175CD" w:rsidRDefault="002175CD">
      <w:pPr>
        <w:jc w:val="center"/>
        <w:rPr>
          <w:rFonts w:ascii="Verdana" w:hAnsi="Verdana" w:cs="Arial"/>
          <w:b/>
          <w:color w:val="000000"/>
          <w:sz w:val="28"/>
          <w:szCs w:val="28"/>
        </w:rPr>
      </w:pPr>
      <w:r>
        <w:rPr>
          <w:rFonts w:ascii="Verdana" w:hAnsi="Verdana" w:cs="Arial"/>
          <w:b/>
          <w:color w:val="000000"/>
          <w:sz w:val="28"/>
          <w:szCs w:val="28"/>
        </w:rPr>
        <w:fldChar w:fldCharType="end"/>
      </w:r>
      <w:r>
        <w:rPr>
          <w:rFonts w:ascii="Verdana" w:hAnsi="Verdana" w:cs="Arial"/>
          <w:b/>
          <w:color w:val="000000"/>
          <w:sz w:val="28"/>
          <w:szCs w:val="28"/>
        </w:rPr>
        <w:br w:type="page"/>
      </w:r>
      <w:r>
        <w:rPr>
          <w:rFonts w:ascii="Verdana" w:hAnsi="Arial" w:cs="Arial"/>
          <w:b/>
          <w:color w:val="000000"/>
          <w:sz w:val="28"/>
          <w:szCs w:val="28"/>
        </w:rPr>
        <w:lastRenderedPageBreak/>
        <w:t>图表</w:t>
      </w:r>
    </w:p>
    <w:p w:rsidR="007A1996" w:rsidRPr="001132D5" w:rsidRDefault="002175CD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r>
        <w:rPr>
          <w:rFonts w:ascii="Verdana" w:hAnsi="Verdana" w:cs="Arial"/>
          <w:color w:val="000000"/>
          <w:lang w:val="en-US" w:eastAsia="zh-CN"/>
        </w:rPr>
        <w:fldChar w:fldCharType="begin"/>
      </w:r>
      <w:r>
        <w:rPr>
          <w:rFonts w:ascii="Verdana" w:hAnsi="Verdana" w:cs="Arial"/>
          <w:color w:val="000000"/>
          <w:lang w:val="en-US" w:eastAsia="zh-CN"/>
        </w:rPr>
        <w:instrText xml:space="preserve"> TOC \h \z \c "</w:instrText>
      </w:r>
      <w:r>
        <w:rPr>
          <w:rFonts w:ascii="Verdana" w:hAnsi="Verdana" w:cs="Arial"/>
          <w:color w:val="000000"/>
          <w:lang w:val="en-US" w:eastAsia="zh-CN"/>
        </w:rPr>
        <w:instrText>图表</w:instrText>
      </w:r>
      <w:r>
        <w:rPr>
          <w:rFonts w:ascii="Verdana" w:hAnsi="Verdana" w:cs="Arial"/>
          <w:color w:val="000000"/>
          <w:lang w:val="en-US" w:eastAsia="zh-CN"/>
        </w:rPr>
        <w:instrText xml:space="preserve">" </w:instrText>
      </w:r>
      <w:r>
        <w:rPr>
          <w:rFonts w:ascii="Verdana" w:hAnsi="Verdana" w:cs="Arial"/>
          <w:color w:val="000000"/>
          <w:lang w:val="en-US" w:eastAsia="zh-CN"/>
        </w:rPr>
        <w:fldChar w:fldCharType="separate"/>
      </w:r>
      <w:hyperlink w:anchor="_Toc488408667" w:history="1">
        <w:r w:rsidR="007A1996" w:rsidRPr="00AA3B00">
          <w:rPr>
            <w:rStyle w:val="a3"/>
            <w:rFonts w:ascii="Verdana" w:hAnsi="Verdana" w:hint="eastAsia"/>
            <w:noProof/>
          </w:rPr>
          <w:t>图</w:t>
        </w:r>
        <w:r w:rsidR="007A1996" w:rsidRPr="00AA3B00">
          <w:rPr>
            <w:rStyle w:val="a3"/>
            <w:rFonts w:ascii="Verdana" w:hAnsi="Verdana"/>
            <w:noProof/>
          </w:rPr>
          <w:t xml:space="preserve"> </w:t>
        </w:r>
        <w:r w:rsidR="007A1996" w:rsidRPr="00AA3B00">
          <w:rPr>
            <w:rStyle w:val="a3"/>
            <w:rFonts w:ascii="Verdana" w:hAnsi="Verdana"/>
            <w:noProof/>
            <w:lang w:val="en-US" w:eastAsia="zh-CN"/>
          </w:rPr>
          <w:t>1</w:t>
        </w:r>
        <w:r w:rsidR="007A1996" w:rsidRPr="00AA3B00">
          <w:rPr>
            <w:rStyle w:val="a3"/>
            <w:rFonts w:ascii="Verdana" w:hAnsi="Verdana" w:hint="eastAsia"/>
            <w:noProof/>
          </w:rPr>
          <w:t>：初始化流程图</w:t>
        </w:r>
        <w:r w:rsidR="007A1996">
          <w:rPr>
            <w:noProof/>
            <w:webHidden/>
          </w:rPr>
          <w:tab/>
        </w:r>
        <w:r w:rsidR="007A1996">
          <w:rPr>
            <w:noProof/>
            <w:webHidden/>
          </w:rPr>
          <w:fldChar w:fldCharType="begin"/>
        </w:r>
        <w:r w:rsidR="007A1996">
          <w:rPr>
            <w:noProof/>
            <w:webHidden/>
          </w:rPr>
          <w:instrText xml:space="preserve"> PAGEREF _Toc488408667 \h </w:instrText>
        </w:r>
        <w:r w:rsidR="007A1996">
          <w:rPr>
            <w:noProof/>
            <w:webHidden/>
          </w:rPr>
        </w:r>
        <w:r w:rsidR="007A1996"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9</w:t>
        </w:r>
        <w:r w:rsidR="007A1996"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68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</w:t>
        </w:r>
        <w:r w:rsidRPr="00AA3B00">
          <w:rPr>
            <w:rStyle w:val="a3"/>
            <w:rFonts w:ascii="Verdana" w:hAnsi="Verdana"/>
            <w:noProof/>
            <w:lang w:val="en-US" w:eastAsia="zh-CN"/>
          </w:rPr>
          <w:t>2</w:t>
        </w:r>
        <w:r w:rsidRPr="00AA3B00">
          <w:rPr>
            <w:rStyle w:val="a3"/>
            <w:rFonts w:ascii="Verdana" w:hAnsi="Verdana" w:hint="eastAsia"/>
            <w:noProof/>
          </w:rPr>
          <w:t>：</w:t>
        </w:r>
        <w:r w:rsidRPr="00AA3B00">
          <w:rPr>
            <w:rStyle w:val="a3"/>
            <w:rFonts w:ascii="Verdana" w:hAnsi="Verdana"/>
            <w:noProof/>
          </w:rPr>
          <w:t>PIN</w:t>
        </w:r>
        <w:r w:rsidRPr="00AA3B00">
          <w:rPr>
            <w:rStyle w:val="a3"/>
            <w:rFonts w:ascii="Verdana" w:hAnsi="Verdana" w:hint="eastAsia"/>
            <w:noProof/>
          </w:rPr>
          <w:t>码开机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69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</w:t>
        </w:r>
        <w:r w:rsidRPr="00AA3B00">
          <w:rPr>
            <w:rStyle w:val="a3"/>
            <w:rFonts w:ascii="Verdana" w:hAnsi="Verdana"/>
            <w:noProof/>
            <w:lang w:val="en-US" w:eastAsia="zh-CN"/>
          </w:rPr>
          <w:t>3</w:t>
        </w:r>
        <w:r w:rsidRPr="00AA3B00">
          <w:rPr>
            <w:rStyle w:val="a3"/>
            <w:rFonts w:ascii="Verdana" w:hAnsi="Verdana" w:hint="eastAsia"/>
            <w:noProof/>
          </w:rPr>
          <w:t>：正常开机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70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</w:t>
        </w:r>
        <w:r w:rsidRPr="00AA3B00">
          <w:rPr>
            <w:rStyle w:val="a3"/>
            <w:rFonts w:ascii="Verdana" w:hAnsi="Verdana"/>
            <w:noProof/>
            <w:lang w:val="en-US" w:eastAsia="zh-CN"/>
          </w:rPr>
          <w:t>4</w:t>
        </w:r>
        <w:r w:rsidRPr="00AA3B00">
          <w:rPr>
            <w:rStyle w:val="a3"/>
            <w:rFonts w:ascii="Verdana" w:hAnsi="Verdana" w:hint="eastAsia"/>
            <w:noProof/>
          </w:rPr>
          <w:t>：</w:t>
        </w:r>
        <w:r w:rsidRPr="00AA3B00">
          <w:rPr>
            <w:rStyle w:val="a3"/>
            <w:rFonts w:ascii="Verdana" w:hAnsi="Verdana"/>
            <w:noProof/>
          </w:rPr>
          <w:t>TCP/IP</w:t>
        </w:r>
        <w:r w:rsidRPr="00AA3B00">
          <w:rPr>
            <w:rStyle w:val="a3"/>
            <w:rFonts w:ascii="Verdana" w:hAnsi="Verdana" w:hint="eastAsia"/>
            <w:noProof/>
          </w:rPr>
          <w:t>链路建立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71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</w:t>
        </w:r>
        <w:r w:rsidRPr="00AA3B00">
          <w:rPr>
            <w:rStyle w:val="a3"/>
            <w:rFonts w:ascii="Verdana" w:hAnsi="Verdana"/>
            <w:noProof/>
            <w:lang w:val="en-US" w:eastAsia="zh-CN"/>
          </w:rPr>
          <w:t>5</w:t>
        </w:r>
        <w:r w:rsidRPr="00AA3B00">
          <w:rPr>
            <w:rStyle w:val="a3"/>
            <w:rFonts w:ascii="Verdana" w:hAnsi="Verdana" w:hint="eastAsia"/>
            <w:noProof/>
          </w:rPr>
          <w:t>：</w:t>
        </w:r>
        <w:r w:rsidRPr="00AA3B00">
          <w:rPr>
            <w:rStyle w:val="a3"/>
            <w:rFonts w:ascii="Verdana" w:hAnsi="Verdana"/>
            <w:noProof/>
          </w:rPr>
          <w:t>TCP/IP</w:t>
        </w:r>
        <w:r w:rsidRPr="00AA3B00">
          <w:rPr>
            <w:rStyle w:val="a3"/>
            <w:rFonts w:ascii="Verdana" w:hAnsi="Verdana" w:hint="eastAsia"/>
            <w:noProof/>
          </w:rPr>
          <w:t>链路断开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72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6</w:t>
        </w:r>
        <w:r w:rsidRPr="00AA3B00">
          <w:rPr>
            <w:rStyle w:val="a3"/>
            <w:rFonts w:ascii="Verdana" w:hAnsi="Verdana" w:hint="eastAsia"/>
            <w:noProof/>
          </w:rPr>
          <w:t>：透传功能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73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</w:t>
        </w:r>
        <w:r w:rsidRPr="00AA3B00">
          <w:rPr>
            <w:rStyle w:val="a3"/>
            <w:rFonts w:ascii="Verdana" w:hAnsi="Verdana"/>
            <w:noProof/>
            <w:lang w:val="en-US" w:eastAsia="zh-CN"/>
          </w:rPr>
          <w:t>7</w:t>
        </w:r>
        <w:r w:rsidRPr="00AA3B00">
          <w:rPr>
            <w:rStyle w:val="a3"/>
            <w:rFonts w:ascii="Verdana" w:hAnsi="Verdana" w:hint="eastAsia"/>
            <w:noProof/>
          </w:rPr>
          <w:t>：</w:t>
        </w:r>
        <w:r w:rsidRPr="00AA3B00">
          <w:rPr>
            <w:rStyle w:val="a3"/>
            <w:rFonts w:ascii="Verdana" w:hAnsi="Verdana"/>
            <w:noProof/>
          </w:rPr>
          <w:t>PPP</w:t>
        </w:r>
        <w:r w:rsidRPr="00AA3B00">
          <w:rPr>
            <w:rStyle w:val="a3"/>
            <w:rFonts w:ascii="Verdana" w:hAnsi="Verdana" w:hint="eastAsia"/>
            <w:noProof/>
          </w:rPr>
          <w:t>拨号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74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</w:t>
        </w:r>
        <w:r w:rsidRPr="00AA3B00">
          <w:rPr>
            <w:rStyle w:val="a3"/>
            <w:rFonts w:ascii="Verdana" w:hAnsi="Verdana"/>
            <w:noProof/>
            <w:lang w:val="en-US" w:eastAsia="zh-CN"/>
          </w:rPr>
          <w:t>8</w:t>
        </w:r>
        <w:r w:rsidRPr="00AA3B00">
          <w:rPr>
            <w:rStyle w:val="a3"/>
            <w:rFonts w:ascii="Verdana" w:hAnsi="Verdana" w:hint="eastAsia"/>
            <w:noProof/>
          </w:rPr>
          <w:t>：</w:t>
        </w:r>
        <w:r w:rsidRPr="00AA3B00">
          <w:rPr>
            <w:rStyle w:val="a3"/>
            <w:rFonts w:ascii="Verdana" w:hAnsi="Verdana"/>
            <w:noProof/>
          </w:rPr>
          <w:t>GPS</w:t>
        </w:r>
        <w:r w:rsidRPr="00AA3B00">
          <w:rPr>
            <w:rStyle w:val="a3"/>
            <w:rFonts w:ascii="Verdana" w:hAnsi="Verdana"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75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</w:t>
        </w:r>
        <w:r w:rsidRPr="00AA3B00">
          <w:rPr>
            <w:rStyle w:val="a3"/>
            <w:rFonts w:ascii="Verdana" w:hAnsi="Verdana"/>
            <w:noProof/>
            <w:lang w:val="en-US" w:eastAsia="zh-CN"/>
          </w:rPr>
          <w:t>9</w:t>
        </w:r>
        <w:r w:rsidRPr="00AA3B00">
          <w:rPr>
            <w:rStyle w:val="a3"/>
            <w:rFonts w:ascii="Verdana" w:hAnsi="Verdana" w:hint="eastAsia"/>
            <w:noProof/>
          </w:rPr>
          <w:t>：配置单个服务器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76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</w:t>
        </w:r>
        <w:r w:rsidRPr="00AA3B00">
          <w:rPr>
            <w:rStyle w:val="a3"/>
            <w:rFonts w:ascii="Verdana" w:hAnsi="Verdana"/>
            <w:noProof/>
            <w:lang w:val="en-US" w:eastAsia="zh-CN"/>
          </w:rPr>
          <w:t>10</w:t>
        </w:r>
        <w:r w:rsidRPr="00AA3B00">
          <w:rPr>
            <w:rStyle w:val="a3"/>
            <w:rFonts w:ascii="Verdana" w:hAnsi="Verdana" w:hint="eastAsia"/>
            <w:noProof/>
          </w:rPr>
          <w:t>：配置多个服务器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77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11</w:t>
        </w:r>
        <w:r w:rsidRPr="00AA3B00">
          <w:rPr>
            <w:rStyle w:val="a3"/>
            <w:rFonts w:ascii="Verdana" w:hAnsi="Verdana" w:hint="eastAsia"/>
            <w:noProof/>
          </w:rPr>
          <w:t>：连接</w:t>
        </w:r>
        <w:r w:rsidRPr="00AA3B00">
          <w:rPr>
            <w:rStyle w:val="a3"/>
            <w:rFonts w:ascii="Verdana" w:hAnsi="Verdana"/>
            <w:noProof/>
          </w:rPr>
          <w:t>MQTT</w:t>
        </w:r>
        <w:r w:rsidRPr="00AA3B00">
          <w:rPr>
            <w:rStyle w:val="a3"/>
            <w:rFonts w:ascii="Verdana" w:hAnsi="Verdana" w:hint="eastAsia"/>
            <w:noProof/>
          </w:rPr>
          <w:t>服务器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78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12</w:t>
        </w:r>
        <w:r w:rsidRPr="00AA3B00">
          <w:rPr>
            <w:rStyle w:val="a3"/>
            <w:rFonts w:ascii="Verdana" w:hAnsi="Verdana" w:hint="eastAsia"/>
            <w:noProof/>
          </w:rPr>
          <w:t>：订阅主题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79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13</w:t>
        </w:r>
        <w:r w:rsidRPr="00AA3B00">
          <w:rPr>
            <w:rStyle w:val="a3"/>
            <w:rFonts w:ascii="Verdana" w:hAnsi="Verdana" w:hint="eastAsia"/>
            <w:noProof/>
          </w:rPr>
          <w:t>：退订主题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80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14</w:t>
        </w:r>
        <w:r w:rsidRPr="00AA3B00">
          <w:rPr>
            <w:rStyle w:val="a3"/>
            <w:rFonts w:ascii="Verdana" w:hAnsi="Verdana" w:hint="eastAsia"/>
            <w:noProof/>
          </w:rPr>
          <w:t>：发布主题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A1996" w:rsidRPr="001132D5" w:rsidRDefault="007A1996">
      <w:pPr>
        <w:pStyle w:val="af"/>
        <w:tabs>
          <w:tab w:val="right" w:leader="dot" w:pos="8450"/>
        </w:tabs>
        <w:ind w:left="840" w:hanging="420"/>
        <w:rPr>
          <w:rFonts w:ascii="Calibri" w:hAnsi="Calibri"/>
          <w:noProof/>
          <w:szCs w:val="22"/>
        </w:rPr>
      </w:pPr>
      <w:hyperlink w:anchor="_Toc488408681" w:history="1">
        <w:r w:rsidRPr="00AA3B00">
          <w:rPr>
            <w:rStyle w:val="a3"/>
            <w:rFonts w:ascii="Verdana" w:hAnsi="Verdana" w:hint="eastAsia"/>
            <w:noProof/>
          </w:rPr>
          <w:t>图</w:t>
        </w:r>
        <w:r w:rsidRPr="00AA3B00">
          <w:rPr>
            <w:rStyle w:val="a3"/>
            <w:rFonts w:ascii="Verdana" w:hAnsi="Verdana"/>
            <w:noProof/>
          </w:rPr>
          <w:t xml:space="preserve"> 15</w:t>
        </w:r>
        <w:r w:rsidRPr="00AA3B00">
          <w:rPr>
            <w:rStyle w:val="a3"/>
            <w:rFonts w:ascii="Verdana" w:hAnsi="Verdana" w:hint="eastAsia"/>
            <w:noProof/>
          </w:rPr>
          <w:t>：断开</w:t>
        </w:r>
        <w:r w:rsidRPr="00AA3B00">
          <w:rPr>
            <w:rStyle w:val="a3"/>
            <w:rFonts w:ascii="Verdana" w:hAnsi="Verdana"/>
            <w:noProof/>
          </w:rPr>
          <w:t>MQTT</w:t>
        </w:r>
        <w:r w:rsidRPr="00AA3B00">
          <w:rPr>
            <w:rStyle w:val="a3"/>
            <w:rFonts w:ascii="Verdana" w:hAnsi="Verdana" w:hint="eastAsia"/>
            <w:noProof/>
          </w:rPr>
          <w:t>服务器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8408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1102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175CD" w:rsidRDefault="002175CD">
      <w:pPr>
        <w:rPr>
          <w:rFonts w:ascii="Verdana" w:hAnsi="Verdana" w:cs="Arial"/>
          <w:color w:val="000000"/>
          <w:u w:val="single"/>
          <w:lang w:val="en-US" w:eastAsia="zh-CN"/>
        </w:rPr>
        <w:sectPr w:rsidR="002175CD">
          <w:headerReference w:type="default" r:id="rId8"/>
          <w:footerReference w:type="even" r:id="rId9"/>
          <w:footerReference w:type="default" r:id="rId10"/>
          <w:headerReference w:type="first" r:id="rId11"/>
          <w:pgSz w:w="11906" w:h="16838"/>
          <w:pgMar w:top="1440" w:right="1826" w:bottom="1440" w:left="1620" w:header="851" w:footer="992" w:gutter="0"/>
          <w:cols w:space="720"/>
          <w:docGrid w:type="lines" w:linePitch="312"/>
        </w:sectPr>
      </w:pPr>
      <w:r>
        <w:rPr>
          <w:rFonts w:ascii="Verdana" w:hAnsi="Verdana" w:cs="Arial"/>
          <w:color w:val="000000"/>
          <w:lang w:val="en-US" w:eastAsia="zh-CN"/>
        </w:rPr>
        <w:fldChar w:fldCharType="end"/>
      </w:r>
    </w:p>
    <w:p w:rsidR="002175CD" w:rsidRDefault="002175CD">
      <w:pPr>
        <w:pStyle w:val="1"/>
        <w:rPr>
          <w:rFonts w:ascii="Verdana" w:hAnsi="Verdana" w:cs="Arial"/>
          <w:color w:val="000000"/>
        </w:rPr>
      </w:pPr>
      <w:bookmarkStart w:id="0" w:name="_Toc262543758"/>
      <w:bookmarkStart w:id="1" w:name="_Toc488408635"/>
      <w:r>
        <w:rPr>
          <w:rFonts w:ascii="Verdana" w:hAnsi="Verdana" w:cs="Arial"/>
          <w:color w:val="000000"/>
        </w:rPr>
        <w:lastRenderedPageBreak/>
        <w:t xml:space="preserve">1. </w:t>
      </w:r>
      <w:r>
        <w:rPr>
          <w:rFonts w:ascii="Verdana" w:hAnsi="Verdana" w:cs="Arial"/>
          <w:color w:val="000000"/>
        </w:rPr>
        <w:t>引言</w:t>
      </w:r>
      <w:bookmarkEnd w:id="1"/>
    </w:p>
    <w:p w:rsidR="002175CD" w:rsidRDefault="00E01102">
      <w:pPr>
        <w:rPr>
          <w:rFonts w:ascii="Verdana" w:hAnsi="Verdana" w:cs="Arial"/>
        </w:rPr>
      </w:pPr>
      <w:r>
        <w:rPr>
          <w:rFonts w:ascii="Verdana" w:hAnsi="Verdana" w:cs="Arial"/>
        </w:rPr>
        <w:t>C1100</w:t>
      </w:r>
      <w:r w:rsidR="002175CD">
        <w:rPr>
          <w:rFonts w:ascii="Verdana" w:hAnsi="Verdana" w:cs="Arial"/>
        </w:rPr>
        <w:t>应用业务流程描述了</w:t>
      </w:r>
      <w:r>
        <w:rPr>
          <w:rFonts w:ascii="Verdana" w:hAnsi="Verdana" w:cs="Arial"/>
        </w:rPr>
        <w:t>C1100</w:t>
      </w:r>
      <w:r w:rsidR="002175CD">
        <w:rPr>
          <w:rFonts w:ascii="Verdana" w:hAnsi="Verdana" w:cs="Arial"/>
        </w:rPr>
        <w:t>模块常见业务的处理流程，为客户端应用软件开发工程师提供参考。</w:t>
      </w:r>
    </w:p>
    <w:p w:rsidR="002175CD" w:rsidRDefault="002175CD">
      <w:pPr>
        <w:pStyle w:val="2"/>
        <w:rPr>
          <w:rFonts w:ascii="Verdana" w:eastAsia="宋体" w:hAnsi="Verdana" w:cs="Arial"/>
          <w:color w:val="000000"/>
        </w:rPr>
      </w:pPr>
      <w:bookmarkStart w:id="2" w:name="_Toc286061229"/>
      <w:bookmarkStart w:id="3" w:name="_Toc488408636"/>
      <w:r>
        <w:rPr>
          <w:rFonts w:ascii="Verdana" w:eastAsia="宋体" w:hAnsi="Verdana" w:cs="Arial"/>
          <w:color w:val="000000"/>
        </w:rPr>
        <w:t xml:space="preserve">1.1. </w:t>
      </w:r>
      <w:r>
        <w:rPr>
          <w:rFonts w:ascii="Verdana" w:eastAsia="宋体" w:hAnsi="Verdana" w:cs="Arial"/>
          <w:color w:val="000000"/>
        </w:rPr>
        <w:t>文档目的</w:t>
      </w:r>
      <w:bookmarkEnd w:id="2"/>
      <w:bookmarkEnd w:id="3"/>
    </w:p>
    <w:p w:rsidR="002175CD" w:rsidRDefault="002175CD">
      <w:pPr>
        <w:rPr>
          <w:rFonts w:ascii="Verdana" w:hAnsi="Verdana" w:cs="Arial"/>
          <w:color w:val="000000"/>
        </w:rPr>
      </w:pPr>
      <w:r>
        <w:rPr>
          <w:rFonts w:ascii="Verdana" w:hAnsi="Verdana" w:cs="Arial"/>
          <w:color w:val="000000"/>
        </w:rPr>
        <w:t>该文档主要目的在于指导客户端应用软件开发人员方便使用</w:t>
      </w:r>
      <w:r w:rsidR="00E01102">
        <w:rPr>
          <w:rFonts w:ascii="Verdana" w:hAnsi="Verdana" w:cs="Arial"/>
          <w:color w:val="000000"/>
        </w:rPr>
        <w:t>C1100</w:t>
      </w:r>
      <w:r>
        <w:rPr>
          <w:rFonts w:ascii="Verdana" w:hAnsi="Verdana" w:cs="Arial"/>
          <w:color w:val="000000"/>
        </w:rPr>
        <w:t>模块。本文对模块常见业务推荐了相应的</w:t>
      </w:r>
      <w:r>
        <w:rPr>
          <w:rFonts w:ascii="Verdana" w:hAnsi="Verdana" w:cs="Arial"/>
          <w:color w:val="000000"/>
        </w:rPr>
        <w:t>AT</w:t>
      </w:r>
      <w:r>
        <w:rPr>
          <w:rFonts w:ascii="Verdana" w:hAnsi="Verdana" w:cs="Arial"/>
          <w:color w:val="000000"/>
        </w:rPr>
        <w:t>交互流程，协助开发人员尽快完成相关的应用开发。</w:t>
      </w:r>
    </w:p>
    <w:p w:rsidR="002175CD" w:rsidRDefault="002175CD">
      <w:pPr>
        <w:pStyle w:val="2"/>
        <w:tabs>
          <w:tab w:val="left" w:pos="3192"/>
        </w:tabs>
        <w:rPr>
          <w:rFonts w:ascii="Verdana" w:eastAsia="宋体" w:hAnsi="Verdana" w:cs="Arial"/>
          <w:color w:val="000000"/>
        </w:rPr>
      </w:pPr>
      <w:bookmarkStart w:id="4" w:name="_Toc286061230"/>
      <w:bookmarkStart w:id="5" w:name="_Toc488408637"/>
      <w:r>
        <w:rPr>
          <w:rFonts w:ascii="Verdana" w:eastAsia="宋体" w:hAnsi="Verdana" w:cs="Arial"/>
          <w:color w:val="000000"/>
        </w:rPr>
        <w:t xml:space="preserve">1.2. </w:t>
      </w:r>
      <w:r>
        <w:rPr>
          <w:rFonts w:ascii="Verdana" w:eastAsia="宋体" w:hAnsi="Verdana" w:cs="Arial"/>
          <w:color w:val="000000"/>
        </w:rPr>
        <w:t>内容一览</w:t>
      </w:r>
      <w:bookmarkEnd w:id="4"/>
      <w:bookmarkEnd w:id="5"/>
    </w:p>
    <w:p w:rsidR="002175CD" w:rsidRDefault="002175CD">
      <w:pPr>
        <w:rPr>
          <w:rFonts w:ascii="Verdana" w:hAnsi="Verdana" w:cs="Arial"/>
          <w:color w:val="000000"/>
        </w:rPr>
      </w:pPr>
      <w:r>
        <w:rPr>
          <w:rFonts w:ascii="Verdana" w:hAnsi="Verdana" w:cs="Arial"/>
          <w:color w:val="000000"/>
        </w:rPr>
        <w:t>本文共分为以下几部分：</w:t>
      </w:r>
    </w:p>
    <w:p w:rsidR="002175CD" w:rsidRDefault="002175CD">
      <w:pPr>
        <w:numPr>
          <w:ilvl w:val="0"/>
          <w:numId w:val="3"/>
        </w:numPr>
        <w:rPr>
          <w:rFonts w:ascii="Verdana" w:hAnsi="Verdana" w:cs="Arial"/>
          <w:color w:val="000000"/>
        </w:rPr>
      </w:pPr>
      <w:r>
        <w:rPr>
          <w:rFonts w:ascii="Verdana" w:hAnsi="Verdana" w:cs="Arial"/>
          <w:color w:val="000000"/>
        </w:rPr>
        <w:t>第</w:t>
      </w:r>
      <w:r>
        <w:rPr>
          <w:rFonts w:ascii="Verdana" w:hAnsi="Verdana" w:cs="Arial"/>
          <w:color w:val="000000"/>
        </w:rPr>
        <w:t>1</w:t>
      </w:r>
      <w:r>
        <w:rPr>
          <w:rFonts w:ascii="Verdana" w:hAnsi="Verdana" w:cs="Arial"/>
          <w:color w:val="000000"/>
        </w:rPr>
        <w:t>章，主要介绍文档目的、相关资料、修订记录、缩略语解释等；</w:t>
      </w:r>
    </w:p>
    <w:p w:rsidR="002175CD" w:rsidRDefault="002175CD">
      <w:pPr>
        <w:numPr>
          <w:ilvl w:val="0"/>
          <w:numId w:val="3"/>
        </w:numPr>
        <w:rPr>
          <w:rFonts w:ascii="Verdana" w:hAnsi="Verdana" w:cs="Arial"/>
          <w:color w:val="000000"/>
        </w:rPr>
      </w:pPr>
      <w:r>
        <w:rPr>
          <w:rFonts w:ascii="Verdana" w:hAnsi="Verdana" w:cs="Arial"/>
          <w:color w:val="000000"/>
        </w:rPr>
        <w:t>第</w:t>
      </w:r>
      <w:r>
        <w:rPr>
          <w:rFonts w:ascii="Verdana" w:hAnsi="Verdana" w:cs="Arial"/>
          <w:color w:val="000000"/>
        </w:rPr>
        <w:t>2</w:t>
      </w:r>
      <w:r>
        <w:rPr>
          <w:rFonts w:ascii="Verdana" w:hAnsi="Verdana" w:cs="Arial"/>
          <w:color w:val="000000"/>
        </w:rPr>
        <w:t>章，简单描述</w:t>
      </w:r>
      <w:r w:rsidR="00E01102">
        <w:rPr>
          <w:rFonts w:ascii="Verdana" w:hAnsi="Verdana" w:cs="Arial"/>
          <w:color w:val="000000"/>
        </w:rPr>
        <w:t>C1100</w:t>
      </w:r>
      <w:r>
        <w:rPr>
          <w:rFonts w:ascii="Verdana" w:hAnsi="Verdana" w:cs="Arial"/>
          <w:color w:val="000000"/>
        </w:rPr>
        <w:t>模块的基本信息；</w:t>
      </w:r>
    </w:p>
    <w:p w:rsidR="002175CD" w:rsidRDefault="002175CD">
      <w:pPr>
        <w:numPr>
          <w:ilvl w:val="0"/>
          <w:numId w:val="3"/>
        </w:numPr>
        <w:rPr>
          <w:rFonts w:ascii="Verdana" w:hAnsi="Verdana" w:cs="Arial"/>
          <w:color w:val="000000"/>
        </w:rPr>
      </w:pPr>
      <w:r>
        <w:rPr>
          <w:rFonts w:ascii="Verdana" w:hAnsi="Verdana" w:cs="Arial"/>
          <w:color w:val="000000"/>
        </w:rPr>
        <w:t>第</w:t>
      </w:r>
      <w:r>
        <w:rPr>
          <w:rFonts w:ascii="Verdana" w:hAnsi="Verdana" w:cs="Arial"/>
          <w:color w:val="000000"/>
        </w:rPr>
        <w:t>3</w:t>
      </w:r>
      <w:r>
        <w:rPr>
          <w:rFonts w:ascii="Verdana" w:hAnsi="Verdana" w:cs="Arial"/>
          <w:color w:val="000000"/>
        </w:rPr>
        <w:t>章，详细描述了</w:t>
      </w:r>
      <w:r w:rsidR="00E01102">
        <w:rPr>
          <w:rFonts w:ascii="Verdana" w:hAnsi="Verdana" w:cs="Arial"/>
          <w:color w:val="000000"/>
        </w:rPr>
        <w:t>C1100</w:t>
      </w:r>
      <w:r>
        <w:rPr>
          <w:rFonts w:ascii="Verdana" w:hAnsi="Verdana" w:cs="Arial"/>
          <w:color w:val="000000"/>
        </w:rPr>
        <w:t>常见业务的流程图。</w:t>
      </w:r>
    </w:p>
    <w:p w:rsidR="002175CD" w:rsidRDefault="002175CD">
      <w:pPr>
        <w:pStyle w:val="2"/>
        <w:rPr>
          <w:rFonts w:ascii="Verdana" w:eastAsia="宋体" w:hAnsi="Verdana" w:cs="Arial"/>
          <w:color w:val="000000"/>
        </w:rPr>
      </w:pPr>
      <w:bookmarkStart w:id="6" w:name="_Toc286061231"/>
      <w:bookmarkStart w:id="7" w:name="_Toc488408638"/>
      <w:r>
        <w:rPr>
          <w:rFonts w:ascii="Verdana" w:eastAsia="宋体" w:hAnsi="Verdana" w:cs="Arial"/>
          <w:color w:val="000000"/>
        </w:rPr>
        <w:t xml:space="preserve">1.3. </w:t>
      </w:r>
      <w:r>
        <w:rPr>
          <w:rFonts w:ascii="Verdana" w:eastAsia="宋体" w:hAnsi="Verdana" w:cs="Arial"/>
          <w:color w:val="000000"/>
        </w:rPr>
        <w:t>相关文档</w:t>
      </w:r>
      <w:bookmarkEnd w:id="6"/>
      <w:bookmarkEnd w:id="7"/>
    </w:p>
    <w:p w:rsidR="002175CD" w:rsidRDefault="00E01102">
      <w:pPr>
        <w:numPr>
          <w:ilvl w:val="0"/>
          <w:numId w:val="4"/>
        </w:numPr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C1100</w:t>
      </w:r>
      <w:r w:rsidR="002175CD">
        <w:rPr>
          <w:rFonts w:ascii="Verdana" w:hAnsi="Verdana" w:cs="Arial"/>
          <w:color w:val="000000"/>
          <w:szCs w:val="21"/>
        </w:rPr>
        <w:t>模块规格说明</w:t>
      </w:r>
    </w:p>
    <w:p w:rsidR="002175CD" w:rsidRDefault="00E01102">
      <w:pPr>
        <w:numPr>
          <w:ilvl w:val="0"/>
          <w:numId w:val="4"/>
        </w:numPr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C1100</w:t>
      </w:r>
      <w:r w:rsidR="002175CD">
        <w:rPr>
          <w:rFonts w:ascii="Verdana" w:hAnsi="Verdana" w:cs="Arial"/>
          <w:color w:val="000000"/>
        </w:rPr>
        <w:t xml:space="preserve"> </w:t>
      </w:r>
      <w:r w:rsidR="002175CD">
        <w:rPr>
          <w:rFonts w:ascii="Verdana" w:hAnsi="Verdana" w:cs="Arial"/>
          <w:color w:val="000000"/>
          <w:szCs w:val="21"/>
        </w:rPr>
        <w:t>AT</w:t>
      </w:r>
      <w:r w:rsidR="002175CD">
        <w:rPr>
          <w:rFonts w:ascii="Verdana" w:hAnsi="Verdana" w:cs="Arial"/>
          <w:color w:val="000000"/>
          <w:szCs w:val="21"/>
        </w:rPr>
        <w:t>指令集</w:t>
      </w:r>
    </w:p>
    <w:p w:rsidR="002175CD" w:rsidRDefault="00E01102">
      <w:pPr>
        <w:numPr>
          <w:ilvl w:val="0"/>
          <w:numId w:val="4"/>
        </w:numPr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C1100</w:t>
      </w:r>
      <w:r w:rsidR="002175CD">
        <w:rPr>
          <w:rFonts w:ascii="Verdana" w:hAnsi="Verdana" w:cs="Arial"/>
          <w:color w:val="000000"/>
          <w:szCs w:val="21"/>
        </w:rPr>
        <w:t>模块硬件接口手册</w:t>
      </w:r>
    </w:p>
    <w:p w:rsidR="002175CD" w:rsidRDefault="00E01102">
      <w:pPr>
        <w:numPr>
          <w:ilvl w:val="0"/>
          <w:numId w:val="4"/>
        </w:numPr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C1100</w:t>
      </w:r>
      <w:r w:rsidR="002175CD">
        <w:rPr>
          <w:rFonts w:ascii="Verdana" w:hAnsi="Verdana" w:cs="Arial"/>
          <w:color w:val="000000"/>
          <w:szCs w:val="21"/>
        </w:rPr>
        <w:t>参考设计电路</w:t>
      </w:r>
    </w:p>
    <w:p w:rsidR="002175CD" w:rsidRDefault="00E01102">
      <w:pPr>
        <w:numPr>
          <w:ilvl w:val="0"/>
          <w:numId w:val="4"/>
        </w:numPr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C1100</w:t>
      </w:r>
      <w:r w:rsidR="002175CD">
        <w:rPr>
          <w:rFonts w:ascii="Verdana" w:hAnsi="Verdana" w:cs="Arial"/>
          <w:color w:val="000000"/>
          <w:szCs w:val="21"/>
        </w:rPr>
        <w:t xml:space="preserve"> EVB</w:t>
      </w:r>
      <w:r w:rsidR="002175CD">
        <w:rPr>
          <w:rFonts w:ascii="Verdana" w:hAnsi="Verdana" w:cs="Arial"/>
          <w:color w:val="000000"/>
          <w:szCs w:val="21"/>
        </w:rPr>
        <w:t>操作手册</w:t>
      </w:r>
    </w:p>
    <w:p w:rsidR="002175CD" w:rsidRDefault="002175CD">
      <w:pPr>
        <w:pStyle w:val="2"/>
        <w:rPr>
          <w:rFonts w:ascii="Verdana" w:eastAsia="宋体" w:hAnsi="Verdana" w:cs="Arial"/>
          <w:color w:val="000000"/>
        </w:rPr>
      </w:pPr>
      <w:r>
        <w:rPr>
          <w:rFonts w:ascii="Verdana" w:eastAsia="宋体" w:hAnsi="Verdana" w:cs="Arial"/>
          <w:color w:val="000000"/>
        </w:rPr>
        <w:br w:type="page"/>
      </w:r>
      <w:bookmarkStart w:id="8" w:name="_Toc286061232"/>
      <w:bookmarkStart w:id="9" w:name="_Toc488408639"/>
      <w:r>
        <w:rPr>
          <w:rFonts w:ascii="Verdana" w:eastAsia="宋体" w:hAnsi="Verdana" w:cs="Arial"/>
          <w:color w:val="000000"/>
        </w:rPr>
        <w:lastRenderedPageBreak/>
        <w:t xml:space="preserve">1.4. </w:t>
      </w:r>
      <w:r>
        <w:rPr>
          <w:rFonts w:ascii="Verdana" w:eastAsia="宋体" w:hAnsi="Verdana" w:cs="Arial"/>
          <w:color w:val="000000"/>
        </w:rPr>
        <w:t>修订记录</w:t>
      </w:r>
      <w:bookmarkEnd w:id="8"/>
      <w:bookmarkEnd w:id="9"/>
    </w:p>
    <w:p w:rsidR="002175CD" w:rsidRDefault="002175CD">
      <w:pPr>
        <w:rPr>
          <w:rFonts w:ascii="Verdana" w:hAnsi="Verdana" w:cs="Arial"/>
          <w:color w:val="000000"/>
        </w:rPr>
      </w:pPr>
      <w:bookmarkStart w:id="10" w:name="_Toc287447819"/>
      <w:bookmarkStart w:id="11" w:name="_Toc488408663"/>
      <w:r>
        <w:rPr>
          <w:rFonts w:ascii="Verdana" w:hAnsi="Verdana" w:cs="Arial"/>
          <w:color w:val="000000"/>
        </w:rPr>
        <w:t>表</w:t>
      </w:r>
      <w:r w:rsidR="004D05B5">
        <w:rPr>
          <w:rFonts w:ascii="Verdana" w:hAnsi="Verdana" w:cs="Arial" w:hint="eastAsia"/>
          <w:color w:val="000000"/>
        </w:rPr>
        <w:t xml:space="preserve"> </w:t>
      </w:r>
      <w:fldSimple w:instr=" SEQ 表格 \* MERGEFORMAT ">
        <w:r w:rsidR="00E01102" w:rsidRPr="00E01102">
          <w:rPr>
            <w:rFonts w:ascii="Verdana" w:hAnsi="Verdana" w:cs="Arial"/>
            <w:noProof/>
            <w:color w:val="000000"/>
            <w:lang w:val="en-US" w:eastAsia="zh-CN"/>
          </w:rPr>
          <w:t>1</w:t>
        </w:r>
      </w:fldSimple>
      <w:r>
        <w:rPr>
          <w:rFonts w:ascii="Verdana" w:hAnsi="Verdana" w:cs="Arial"/>
          <w:color w:val="000000"/>
        </w:rPr>
        <w:t>：版本修订记录</w:t>
      </w:r>
      <w:bookmarkEnd w:id="10"/>
      <w:bookmarkEnd w:id="11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980"/>
        <w:gridCol w:w="2834"/>
      </w:tblGrid>
      <w:tr w:rsidR="002175CD">
        <w:tc>
          <w:tcPr>
            <w:tcW w:w="1548" w:type="dxa"/>
            <w:shd w:val="clear" w:color="auto" w:fill="C0C0C0"/>
          </w:tcPr>
          <w:p w:rsidR="002175CD" w:rsidRDefault="002175CD">
            <w:pPr>
              <w:rPr>
                <w:rFonts w:ascii="Verdana" w:hAnsi="Verdana" w:cs="Arial"/>
                <w:color w:val="000000"/>
                <w:szCs w:val="21"/>
              </w:rPr>
            </w:pPr>
            <w:r>
              <w:rPr>
                <w:rFonts w:ascii="Verdana" w:hAnsi="Verdana" w:cs="Arial"/>
                <w:color w:val="000000"/>
                <w:szCs w:val="21"/>
              </w:rPr>
              <w:t>版本</w:t>
            </w:r>
          </w:p>
        </w:tc>
        <w:tc>
          <w:tcPr>
            <w:tcW w:w="2160" w:type="dxa"/>
            <w:shd w:val="clear" w:color="auto" w:fill="C0C0C0"/>
          </w:tcPr>
          <w:p w:rsidR="002175CD" w:rsidRDefault="002175CD">
            <w:pPr>
              <w:rPr>
                <w:rFonts w:ascii="Verdana" w:hAnsi="Verdana" w:cs="Arial"/>
                <w:color w:val="000000"/>
                <w:szCs w:val="21"/>
              </w:rPr>
            </w:pPr>
            <w:r>
              <w:rPr>
                <w:rFonts w:ascii="Verdana" w:hAnsi="Verdana" w:cs="Arial"/>
                <w:color w:val="000000"/>
                <w:szCs w:val="21"/>
              </w:rPr>
              <w:t>姓名</w:t>
            </w:r>
          </w:p>
        </w:tc>
        <w:tc>
          <w:tcPr>
            <w:tcW w:w="1980" w:type="dxa"/>
            <w:shd w:val="clear" w:color="auto" w:fill="C0C0C0"/>
          </w:tcPr>
          <w:p w:rsidR="002175CD" w:rsidRDefault="002175CD">
            <w:pPr>
              <w:rPr>
                <w:rFonts w:ascii="Verdana" w:hAnsi="Verdana" w:cs="Arial"/>
                <w:color w:val="000000"/>
                <w:szCs w:val="21"/>
              </w:rPr>
            </w:pPr>
            <w:r>
              <w:rPr>
                <w:rFonts w:ascii="Verdana" w:hAnsi="Verdana" w:cs="Arial"/>
                <w:color w:val="000000"/>
                <w:szCs w:val="21"/>
              </w:rPr>
              <w:t>发布时间</w:t>
            </w:r>
          </w:p>
        </w:tc>
        <w:tc>
          <w:tcPr>
            <w:tcW w:w="2834" w:type="dxa"/>
            <w:shd w:val="clear" w:color="auto" w:fill="C0C0C0"/>
          </w:tcPr>
          <w:p w:rsidR="002175CD" w:rsidRDefault="002175CD">
            <w:pPr>
              <w:rPr>
                <w:rFonts w:ascii="Verdana" w:hAnsi="Verdana" w:cs="Arial"/>
                <w:color w:val="000000"/>
                <w:szCs w:val="21"/>
              </w:rPr>
            </w:pPr>
            <w:r>
              <w:rPr>
                <w:rFonts w:ascii="Verdana" w:hAnsi="Verdana" w:cs="Arial"/>
                <w:color w:val="000000"/>
                <w:szCs w:val="21"/>
              </w:rPr>
              <w:t>修订描述</w:t>
            </w:r>
          </w:p>
        </w:tc>
      </w:tr>
      <w:tr w:rsidR="002175CD">
        <w:tc>
          <w:tcPr>
            <w:tcW w:w="1548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60" w:type="dxa"/>
            <w:vAlign w:val="center"/>
          </w:tcPr>
          <w:p w:rsidR="002175CD" w:rsidRDefault="002175CD">
            <w:pPr>
              <w:rPr>
                <w:rFonts w:ascii="Verdana" w:hAnsi="Verdana" w:cs="Arial" w:hint="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0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834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/>
                <w:color w:val="000000"/>
                <w:kern w:val="0"/>
                <w:sz w:val="18"/>
                <w:szCs w:val="18"/>
              </w:rPr>
            </w:pPr>
          </w:p>
        </w:tc>
      </w:tr>
      <w:tr w:rsidR="002175CD">
        <w:tc>
          <w:tcPr>
            <w:tcW w:w="1548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60" w:type="dxa"/>
            <w:vAlign w:val="center"/>
          </w:tcPr>
          <w:p w:rsidR="002175CD" w:rsidRDefault="002175CD">
            <w:pPr>
              <w:rPr>
                <w:rFonts w:ascii="Verdana" w:hAnsi="Verdana" w:cs="Arial" w:hint="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0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834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 w:hint="eastAsia"/>
                <w:color w:val="000000"/>
                <w:kern w:val="0"/>
                <w:sz w:val="18"/>
                <w:szCs w:val="18"/>
              </w:rPr>
            </w:pPr>
          </w:p>
        </w:tc>
      </w:tr>
      <w:tr w:rsidR="002175CD">
        <w:tc>
          <w:tcPr>
            <w:tcW w:w="1548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60" w:type="dxa"/>
            <w:vAlign w:val="center"/>
          </w:tcPr>
          <w:p w:rsidR="002175CD" w:rsidRDefault="002175CD">
            <w:pPr>
              <w:rPr>
                <w:rFonts w:ascii="Verdana" w:hAnsi="Verdana" w:cs="Arial" w:hint="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0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834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 w:hint="eastAsia"/>
                <w:color w:val="000000"/>
                <w:kern w:val="0"/>
                <w:sz w:val="18"/>
                <w:szCs w:val="18"/>
              </w:rPr>
            </w:pPr>
          </w:p>
        </w:tc>
      </w:tr>
      <w:tr w:rsidR="002175CD">
        <w:tc>
          <w:tcPr>
            <w:tcW w:w="1548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 w:hint="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60" w:type="dxa"/>
            <w:vAlign w:val="center"/>
          </w:tcPr>
          <w:p w:rsidR="002175CD" w:rsidRDefault="002175CD">
            <w:pPr>
              <w:rPr>
                <w:rFonts w:ascii="Verdana" w:hAnsi="Verdana" w:cs="Arial" w:hint="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0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 w:hint="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834" w:type="dxa"/>
            <w:vAlign w:val="center"/>
          </w:tcPr>
          <w:p w:rsidR="002175CD" w:rsidRDefault="002175CD">
            <w:pPr>
              <w:pStyle w:val="a7"/>
              <w:ind w:firstLine="0"/>
              <w:rPr>
                <w:rFonts w:ascii="Verdana" w:hAnsi="Verdana" w:cs="Arial"/>
                <w:color w:val="000000"/>
                <w:kern w:val="0"/>
                <w:sz w:val="18"/>
                <w:szCs w:val="18"/>
              </w:rPr>
            </w:pPr>
          </w:p>
        </w:tc>
      </w:tr>
    </w:tbl>
    <w:p w:rsidR="002175CD" w:rsidRDefault="002175CD">
      <w:pPr>
        <w:pStyle w:val="2"/>
        <w:rPr>
          <w:rFonts w:ascii="Verdana" w:eastAsia="宋体" w:hAnsi="Verdana" w:cs="Arial"/>
          <w:color w:val="000000"/>
        </w:rPr>
      </w:pPr>
      <w:bookmarkStart w:id="12" w:name="_Toc286061233"/>
      <w:bookmarkStart w:id="13" w:name="_Toc488408640"/>
      <w:r>
        <w:rPr>
          <w:rFonts w:ascii="Verdana" w:eastAsia="宋体" w:hAnsi="Verdana" w:cs="Arial"/>
          <w:color w:val="000000"/>
        </w:rPr>
        <w:t xml:space="preserve">1.5. </w:t>
      </w:r>
      <w:r>
        <w:rPr>
          <w:rFonts w:ascii="Verdana" w:eastAsia="宋体" w:hAnsi="Verdana" w:cs="Arial"/>
          <w:color w:val="000000"/>
        </w:rPr>
        <w:t>缩略语</w:t>
      </w:r>
      <w:bookmarkEnd w:id="12"/>
      <w:bookmarkEnd w:id="13"/>
      <w:r>
        <w:rPr>
          <w:rFonts w:ascii="Verdana" w:eastAsia="宋体" w:hAnsi="Verdana" w:cs="Arial" w:hint="eastAsia"/>
          <w:color w:val="000000"/>
        </w:rPr>
        <w:t xml:space="preserve">   </w:t>
      </w:r>
    </w:p>
    <w:p w:rsidR="002175CD" w:rsidRDefault="002175CD">
      <w:pPr>
        <w:rPr>
          <w:rFonts w:ascii="Verdana" w:hAnsi="Verdana" w:cs="Arial"/>
          <w:color w:val="000000"/>
        </w:rPr>
      </w:pPr>
      <w:bookmarkStart w:id="14" w:name="_Toc287447820"/>
      <w:bookmarkStart w:id="15" w:name="_Toc488408664"/>
      <w:r>
        <w:rPr>
          <w:rFonts w:ascii="Verdana" w:hAnsi="Verdana" w:cs="Arial"/>
          <w:color w:val="000000"/>
        </w:rPr>
        <w:t>表</w:t>
      </w:r>
      <w:r w:rsidR="004D05B5">
        <w:rPr>
          <w:rFonts w:ascii="Verdana" w:hAnsi="Verdana" w:cs="Arial" w:hint="eastAsia"/>
          <w:color w:val="000000"/>
        </w:rPr>
        <w:t xml:space="preserve"> </w:t>
      </w:r>
      <w:fldSimple w:instr=" SEQ 表格 \* MERGEFORMAT ">
        <w:r w:rsidR="00E01102" w:rsidRPr="00E01102">
          <w:rPr>
            <w:rFonts w:ascii="Verdana" w:hAnsi="Verdana" w:cs="Arial"/>
            <w:noProof/>
            <w:color w:val="000000"/>
            <w:lang w:val="en-US" w:eastAsia="zh-CN"/>
          </w:rPr>
          <w:t>2</w:t>
        </w:r>
      </w:fldSimple>
      <w:r>
        <w:rPr>
          <w:rFonts w:ascii="Verdana" w:hAnsi="Verdana" w:cs="Arial"/>
          <w:color w:val="000000"/>
        </w:rPr>
        <w:t>：缩略语描述对照表</w:t>
      </w:r>
      <w:bookmarkEnd w:id="14"/>
      <w:bookmarkEnd w:id="15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34"/>
        <w:gridCol w:w="4736"/>
        <w:gridCol w:w="2898"/>
      </w:tblGrid>
      <w:tr w:rsidR="002175CD">
        <w:tc>
          <w:tcPr>
            <w:tcW w:w="934" w:type="dxa"/>
            <w:shd w:val="clear" w:color="auto" w:fill="C0C0C0"/>
          </w:tcPr>
          <w:p w:rsidR="002175CD" w:rsidRDefault="002175CD">
            <w:pPr>
              <w:rPr>
                <w:rFonts w:ascii="Verdana" w:hAnsi="Verdana" w:cs="Arial"/>
                <w:color w:val="000000"/>
              </w:rPr>
            </w:pPr>
            <w:r>
              <w:rPr>
                <w:rFonts w:ascii="Verdana" w:hAnsi="Verdana" w:cs="Arial"/>
                <w:color w:val="000000"/>
                <w:szCs w:val="21"/>
              </w:rPr>
              <w:t>缩写</w:t>
            </w:r>
          </w:p>
        </w:tc>
        <w:tc>
          <w:tcPr>
            <w:tcW w:w="4736" w:type="dxa"/>
            <w:shd w:val="clear" w:color="auto" w:fill="C0C0C0"/>
          </w:tcPr>
          <w:p w:rsidR="002175CD" w:rsidRDefault="002175CD">
            <w:pPr>
              <w:rPr>
                <w:rFonts w:ascii="Verdana" w:hAnsi="Verdana" w:cs="Arial"/>
                <w:color w:val="000000"/>
              </w:rPr>
            </w:pPr>
            <w:r>
              <w:rPr>
                <w:rFonts w:ascii="Verdana" w:hAnsi="Verdana" w:cs="Arial"/>
                <w:color w:val="000000"/>
                <w:szCs w:val="21"/>
              </w:rPr>
              <w:t>描述</w:t>
            </w:r>
          </w:p>
        </w:tc>
        <w:tc>
          <w:tcPr>
            <w:tcW w:w="2898" w:type="dxa"/>
            <w:shd w:val="clear" w:color="auto" w:fill="C0C0C0"/>
          </w:tcPr>
          <w:p w:rsidR="002175CD" w:rsidRDefault="002175CD">
            <w:pPr>
              <w:rPr>
                <w:rFonts w:ascii="Verdana" w:hAnsi="Verdana" w:cs="Arial"/>
                <w:color w:val="000000"/>
              </w:rPr>
            </w:pPr>
            <w:r>
              <w:rPr>
                <w:rFonts w:ascii="Verdana" w:hAnsi="Verdana" w:cs="Arial"/>
                <w:color w:val="000000"/>
                <w:szCs w:val="21"/>
              </w:rPr>
              <w:t>中文描述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AMR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Adaptive Multi-rate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自适应多速率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BER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Bit Error Rate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误码率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BTS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Base Transceiver Station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基站收发信台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CI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eripheral Component Interconnect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外设部件互连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CS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Circuit Switched (CS) domain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电路域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CSD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Circuit Switched Data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电路交换数据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DCE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Data communication equipment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数据电路终端设备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DTE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Data terminal equipment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数据终端设备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DTR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Data Terminal Ready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数据终端就绪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  <w:highlight w:val="yellow"/>
              </w:rPr>
            </w:pPr>
            <w:r>
              <w:rPr>
                <w:rFonts w:ascii="Verdana" w:hAnsi="Verdana" w:cs="Arial"/>
                <w:sz w:val="18"/>
                <w:szCs w:val="18"/>
              </w:rPr>
              <w:t>EDGE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Enhanced Data rates for GSM Evolution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增强型</w:t>
            </w:r>
            <w:r>
              <w:rPr>
                <w:rFonts w:ascii="Verdana" w:hAnsi="Verdana" w:cs="Arial"/>
                <w:sz w:val="18"/>
                <w:szCs w:val="18"/>
              </w:rPr>
              <w:t>GPRS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EFR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Enhanced Full Rate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增强型全速率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EGSM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Enhanced GSM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增强型</w:t>
            </w:r>
            <w:r>
              <w:rPr>
                <w:rFonts w:ascii="Verdana" w:hAnsi="Verdana" w:cs="Arial"/>
                <w:sz w:val="18"/>
                <w:szCs w:val="18"/>
              </w:rPr>
              <w:t xml:space="preserve">GSM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EMC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Electromagnetic Compatibility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电磁兼容性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ESD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Electrostatic Discharge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静电释放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FR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Frame Relay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帧中继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GMSK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Gaussian Minimum Shift Keying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高斯最小移频键控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GPIO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General Purpose Input Output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通用输入</w:t>
            </w:r>
            <w:r>
              <w:rPr>
                <w:rFonts w:ascii="Verdana" w:hAnsi="Verdana" w:cs="Arial"/>
                <w:sz w:val="18"/>
                <w:szCs w:val="18"/>
              </w:rPr>
              <w:t>/</w:t>
            </w:r>
            <w:r>
              <w:rPr>
                <w:rFonts w:ascii="Verdana" w:hAnsi="Verdana" w:cs="Arial"/>
                <w:sz w:val="18"/>
                <w:szCs w:val="18"/>
              </w:rPr>
              <w:t>输出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GPRS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General Packet Radio Service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通用分组无线系统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GSM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Global Standard for </w:t>
            </w:r>
            <w:smartTag w:uri="urn:schemas-microsoft-com:office:smarttags" w:element="place">
              <w:r>
                <w:rPr>
                  <w:rFonts w:ascii="Verdana" w:hAnsi="Verdana" w:cs="Arial"/>
                  <w:sz w:val="18"/>
                  <w:szCs w:val="18"/>
                </w:rPr>
                <w:t>Mobile</w:t>
              </w:r>
            </w:smartTag>
            <w:r>
              <w:rPr>
                <w:rFonts w:ascii="Verdana" w:hAnsi="Verdana" w:cs="Arial"/>
                <w:sz w:val="18"/>
                <w:szCs w:val="18"/>
              </w:rPr>
              <w:t xml:space="preserve"> Communications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全球标准移动通信系统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HR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Half Rate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半速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HSDPA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High Speed Downlink Packet Access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高速下行分组接入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HSUPA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High Speed Uplink Packet Access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高速上行分组接入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HSPA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HSPA High-Speed Packet Access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高速分组接入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IEC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International Electro-technical Commission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国际电工技术委员会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IMEI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International </w:t>
            </w:r>
            <w:smartTag w:uri="urn:schemas-microsoft-com:office:smarttags" w:element="place">
              <w:r>
                <w:rPr>
                  <w:rFonts w:ascii="Verdana" w:hAnsi="Verdana" w:cs="Arial"/>
                  <w:sz w:val="18"/>
                  <w:szCs w:val="18"/>
                </w:rPr>
                <w:t>Mobile</w:t>
              </w:r>
            </w:smartTag>
            <w:r>
              <w:rPr>
                <w:rFonts w:ascii="Verdana" w:hAnsi="Verdana" w:cs="Arial"/>
                <w:sz w:val="18"/>
                <w:szCs w:val="18"/>
              </w:rPr>
              <w:t xml:space="preserve"> Equipment Identity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国际移动设备标识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I/O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Input/Output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输入</w:t>
            </w:r>
            <w:r>
              <w:rPr>
                <w:rFonts w:ascii="Verdana" w:hAnsi="Verdana" w:cs="Arial"/>
                <w:sz w:val="18"/>
                <w:szCs w:val="18"/>
              </w:rPr>
              <w:t>/</w:t>
            </w:r>
            <w:r>
              <w:rPr>
                <w:rFonts w:ascii="Verdana" w:hAnsi="Verdana" w:cs="Arial"/>
                <w:sz w:val="18"/>
                <w:szCs w:val="18"/>
              </w:rPr>
              <w:t>输出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ISO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International Standards Organization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国际标准化组织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lastRenderedPageBreak/>
              <w:t xml:space="preserve">ITU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International Telecommunications </w:t>
            </w:r>
            <w:smartTag w:uri="urn:schemas-microsoft-com:office:smarttags" w:element="place">
              <w:r>
                <w:rPr>
                  <w:rFonts w:ascii="Verdana" w:hAnsi="Verdana" w:cs="Arial"/>
                  <w:sz w:val="18"/>
                  <w:szCs w:val="18"/>
                </w:rPr>
                <w:t>Union</w:t>
              </w:r>
            </w:smartTag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国际电信联盟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bps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bits per second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比特每秒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LED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Light Emitting Diode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发光二极管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 w:hint="eastAsia"/>
                <w:sz w:val="18"/>
                <w:szCs w:val="18"/>
              </w:rPr>
              <w:t>LTE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Long Term Evolution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长期演进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M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"/>
                <w:attr w:name="UnitName" w:val="m"/>
              </w:smartTagPr>
              <w:r>
                <w:rPr>
                  <w:rFonts w:ascii="Verdana" w:hAnsi="Verdana" w:cs="Arial"/>
                  <w:sz w:val="18"/>
                  <w:szCs w:val="18"/>
                </w:rPr>
                <w:t>2M</w:t>
              </w:r>
            </w:smartTag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Machine to machine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机器到机器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MO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smartTag w:uri="urn:schemas-microsoft-com:office:smarttags" w:element="City">
              <w:smartTag w:uri="urn:schemas-microsoft-com:office:smarttags" w:element="place">
                <w:r>
                  <w:rPr>
                    <w:rFonts w:ascii="Verdana" w:hAnsi="Verdana" w:cs="Arial"/>
                    <w:sz w:val="18"/>
                    <w:szCs w:val="18"/>
                  </w:rPr>
                  <w:t>Mobile</w:t>
                </w:r>
              </w:smartTag>
            </w:smartTag>
            <w:r>
              <w:rPr>
                <w:rFonts w:ascii="Verdana" w:hAnsi="Verdana" w:cs="Arial"/>
                <w:sz w:val="18"/>
                <w:szCs w:val="18"/>
              </w:rPr>
              <w:t xml:space="preserve"> Originated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移动台发起的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MT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smartTag w:uri="urn:schemas-microsoft-com:office:smarttags" w:element="City">
              <w:smartTag w:uri="urn:schemas-microsoft-com:office:smarttags" w:element="place">
                <w:r>
                  <w:rPr>
                    <w:rFonts w:ascii="Verdana" w:hAnsi="Verdana" w:cs="Arial"/>
                    <w:sz w:val="18"/>
                    <w:szCs w:val="18"/>
                  </w:rPr>
                  <w:t>Mobile</w:t>
                </w:r>
              </w:smartTag>
            </w:smartTag>
            <w:r>
              <w:rPr>
                <w:rFonts w:ascii="Verdana" w:hAnsi="Verdana" w:cs="Arial"/>
                <w:sz w:val="18"/>
                <w:szCs w:val="18"/>
              </w:rPr>
              <w:t xml:space="preserve"> Terminated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移动台终止的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NTC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Negative Temperature Coefficient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负温度系数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C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ersonal Computer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个人计算机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CB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rinted Circuit Board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印制电路板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CS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ersonal Cellular System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个人蜂窝系统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CI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eripheral Component Interconnect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外设部件互连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CM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ulse Code Modulation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脉冲编码调制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CS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ersonal Communication System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GSM1900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DU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acket Data Unit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分组数据单元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PP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oint-to-point protocol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点到点协议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S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Packet Switched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分组交换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QPSK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Quadrate Phase Shift Keying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正交相位移频键控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SIM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Subscriber Identity Module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用户识别模块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TCP/IP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  <w:lang w:val="pt-BR"/>
              </w:rPr>
            </w:pPr>
            <w:r>
              <w:rPr>
                <w:rFonts w:ascii="Verdana" w:hAnsi="Verdana" w:cs="Arial"/>
                <w:sz w:val="18"/>
                <w:szCs w:val="18"/>
                <w:lang w:val="pt-BR"/>
              </w:rPr>
              <w:t xml:space="preserve">Transmission Control Protocol/ Internet Protocol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传输控制协议</w:t>
            </w:r>
            <w:r>
              <w:rPr>
                <w:rFonts w:ascii="Verdana" w:hAnsi="Verdana" w:cs="Arial"/>
                <w:sz w:val="18"/>
                <w:szCs w:val="18"/>
              </w:rPr>
              <w:t>/</w:t>
            </w:r>
            <w:r>
              <w:rPr>
                <w:rFonts w:ascii="Verdana" w:hAnsi="Verdana" w:cs="Arial"/>
                <w:sz w:val="18"/>
                <w:szCs w:val="18"/>
              </w:rPr>
              <w:t>互联网协议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UART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Universal asynchronous receiver-transmitter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通用异步收</w:t>
            </w:r>
            <w:r>
              <w:rPr>
                <w:rFonts w:ascii="Verdana" w:hAnsi="Verdana" w:cs="Arial"/>
                <w:sz w:val="18"/>
                <w:szCs w:val="18"/>
              </w:rPr>
              <w:t>/</w:t>
            </w:r>
            <w:r>
              <w:rPr>
                <w:rFonts w:ascii="Verdana" w:hAnsi="Verdana" w:cs="Arial"/>
                <w:sz w:val="18"/>
                <w:szCs w:val="18"/>
              </w:rPr>
              <w:t>发器（机）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USIM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Universal Subscriber Identity Module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通用用户识别模块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UMTS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Universal </w:t>
            </w:r>
            <w:smartTag w:uri="urn:schemas-microsoft-com:office:smarttags" w:element="place">
              <w:r>
                <w:rPr>
                  <w:rFonts w:ascii="Verdana" w:hAnsi="Verdana" w:cs="Arial"/>
                  <w:sz w:val="18"/>
                  <w:szCs w:val="18"/>
                </w:rPr>
                <w:t>Mobile</w:t>
              </w:r>
            </w:smartTag>
            <w:r>
              <w:rPr>
                <w:rFonts w:ascii="Verdana" w:hAnsi="Verdana" w:cs="Arial"/>
                <w:sz w:val="18"/>
                <w:szCs w:val="18"/>
              </w:rPr>
              <w:t xml:space="preserve"> Telecommunications System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通用移动通信系统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USB 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 xml:space="preserve">Universal Serial Bus 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通用串行总线</w:t>
            </w:r>
            <w:r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2175CD">
        <w:tc>
          <w:tcPr>
            <w:tcW w:w="934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WCDMA</w:t>
            </w:r>
          </w:p>
        </w:tc>
        <w:tc>
          <w:tcPr>
            <w:tcW w:w="4736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Wideband Code Division Multiple Access</w:t>
            </w:r>
          </w:p>
        </w:tc>
        <w:tc>
          <w:tcPr>
            <w:tcW w:w="2898" w:type="dxa"/>
          </w:tcPr>
          <w:p w:rsidR="002175CD" w:rsidRDefault="002175CD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宽带码分多址</w:t>
            </w:r>
          </w:p>
        </w:tc>
      </w:tr>
    </w:tbl>
    <w:p w:rsidR="002175CD" w:rsidRDefault="002175CD">
      <w:pPr>
        <w:pStyle w:val="1"/>
        <w:pageBreakBefore/>
        <w:spacing w:line="360" w:lineRule="auto"/>
        <w:rPr>
          <w:rFonts w:ascii="Verdana" w:hAnsi="Verdana" w:cs="Arial"/>
          <w:color w:val="000000"/>
        </w:rPr>
      </w:pPr>
      <w:bookmarkStart w:id="16" w:name="_Toc488408641"/>
      <w:r>
        <w:rPr>
          <w:rFonts w:ascii="Verdana" w:hAnsi="Verdana" w:cs="Arial"/>
          <w:color w:val="000000"/>
        </w:rPr>
        <w:lastRenderedPageBreak/>
        <w:t>2</w:t>
      </w:r>
      <w:r>
        <w:rPr>
          <w:rFonts w:ascii="Verdana" w:hAnsi="Verdana" w:cs="Arial"/>
          <w:color w:val="000000"/>
        </w:rPr>
        <w:t>．</w:t>
      </w:r>
      <w:bookmarkStart w:id="17" w:name="_Toc173661109"/>
      <w:bookmarkStart w:id="18" w:name="_Toc191376551"/>
      <w:bookmarkStart w:id="19" w:name="_Toc262543759"/>
      <w:bookmarkEnd w:id="0"/>
      <w:r>
        <w:rPr>
          <w:rFonts w:ascii="Verdana" w:hAnsi="Verdana" w:cs="Arial"/>
          <w:color w:val="000000"/>
        </w:rPr>
        <w:t>简介</w:t>
      </w:r>
      <w:bookmarkEnd w:id="16"/>
    </w:p>
    <w:bookmarkEnd w:id="17"/>
    <w:bookmarkEnd w:id="18"/>
    <w:bookmarkEnd w:id="19"/>
    <w:p w:rsidR="002175CD" w:rsidRDefault="00E01102">
      <w:pPr>
        <w:jc w:val="left"/>
        <w:rPr>
          <w:rFonts w:ascii="Verdana" w:hAnsi="Verdana" w:cs="Arial"/>
          <w:szCs w:val="21"/>
        </w:rPr>
      </w:pPr>
      <w:r>
        <w:rPr>
          <w:rFonts w:ascii="Verdana" w:hAnsi="Verdana" w:cs="Arial"/>
        </w:rPr>
        <w:t>C1100</w:t>
      </w:r>
      <w:r w:rsidR="002175CD">
        <w:rPr>
          <w:rFonts w:ascii="Verdana" w:hAnsi="Verdana" w:cs="Arial"/>
        </w:rPr>
        <w:t>无线模块是一款适用于</w:t>
      </w:r>
      <w:r w:rsidR="002175CD">
        <w:rPr>
          <w:rFonts w:ascii="Verdana" w:hAnsi="Verdana" w:cs="Arial"/>
        </w:rPr>
        <w:t>LTE Cat.M1/LTE NB1/EGPRS</w:t>
      </w:r>
      <w:r w:rsidR="002175CD">
        <w:rPr>
          <w:rFonts w:ascii="Verdana" w:hAnsi="Verdana" w:cs="Arial"/>
        </w:rPr>
        <w:t>多种网络制式的无线终端产品。</w:t>
      </w:r>
    </w:p>
    <w:p w:rsidR="002175CD" w:rsidRDefault="002175CD">
      <w:pPr>
        <w:autoSpaceDE w:val="0"/>
        <w:autoSpaceDN w:val="0"/>
        <w:adjustRightInd w:val="0"/>
        <w:jc w:val="left"/>
        <w:rPr>
          <w:rFonts w:ascii="Verdana" w:hAnsi="Verdana" w:cs="Arial" w:hint="eastAsia"/>
          <w:color w:val="000000"/>
          <w:kern w:val="0"/>
          <w:szCs w:val="21"/>
        </w:rPr>
      </w:pPr>
    </w:p>
    <w:p w:rsidR="002175CD" w:rsidRDefault="00E01102">
      <w:pPr>
        <w:autoSpaceDE w:val="0"/>
        <w:autoSpaceDN w:val="0"/>
        <w:adjustRightInd w:val="0"/>
        <w:jc w:val="left"/>
        <w:rPr>
          <w:rFonts w:ascii="Verdana" w:hAnsi="Verdana" w:cs="Arial" w:hint="eastAsia"/>
          <w:color w:val="000000"/>
          <w:kern w:val="0"/>
          <w:szCs w:val="21"/>
        </w:rPr>
      </w:pPr>
      <w:r>
        <w:rPr>
          <w:rFonts w:ascii="Verdana" w:hAnsi="Verdana" w:cs="Arial"/>
          <w:color w:val="000000"/>
          <w:kern w:val="0"/>
          <w:szCs w:val="21"/>
        </w:rPr>
        <w:t>C1100</w:t>
      </w:r>
      <w:r w:rsidR="002175CD">
        <w:rPr>
          <w:rFonts w:ascii="Verdana" w:hAnsi="Verdana" w:cs="Arial"/>
          <w:color w:val="000000"/>
          <w:kern w:val="0"/>
          <w:szCs w:val="21"/>
        </w:rPr>
        <w:t xml:space="preserve"> </w:t>
      </w:r>
      <w:r w:rsidR="002175CD">
        <w:rPr>
          <w:rFonts w:ascii="Verdana" w:hAnsi="Verdana" w:cs="Arial"/>
          <w:color w:val="000000"/>
          <w:kern w:val="0"/>
          <w:szCs w:val="21"/>
        </w:rPr>
        <w:t>模块支持多种频段：</w:t>
      </w:r>
    </w:p>
    <w:p w:rsidR="003E54B7" w:rsidRPr="00F70213" w:rsidRDefault="004D05B5" w:rsidP="004D05B5">
      <w:pPr>
        <w:rPr>
          <w:rFonts w:ascii="Verdana" w:hAnsi="Verdana" w:cs="Arial" w:hint="eastAsia"/>
          <w:color w:val="000000"/>
        </w:rPr>
      </w:pPr>
      <w:bookmarkStart w:id="20" w:name="_Toc488055934"/>
      <w:bookmarkStart w:id="21" w:name="_Toc488067477"/>
      <w:bookmarkStart w:id="22" w:name="_Toc488408665"/>
      <w:r w:rsidRPr="004D05B5">
        <w:rPr>
          <w:rFonts w:ascii="Verdana" w:hAnsi="Verdana" w:cs="Arial" w:hint="eastAsia"/>
          <w:color w:val="000000"/>
        </w:rPr>
        <w:t>表</w:t>
      </w:r>
      <w:r w:rsidRPr="004D05B5">
        <w:rPr>
          <w:rFonts w:ascii="Verdana" w:hAnsi="Verdana" w:cs="Arial" w:hint="eastAsia"/>
          <w:color w:val="000000"/>
        </w:rPr>
        <w:t xml:space="preserve"> </w:t>
      </w:r>
      <w:r w:rsidRPr="004D05B5">
        <w:rPr>
          <w:rFonts w:ascii="Verdana" w:hAnsi="Verdana" w:cs="Arial"/>
          <w:color w:val="000000"/>
        </w:rPr>
        <w:fldChar w:fldCharType="begin"/>
      </w:r>
      <w:r w:rsidRPr="004D05B5">
        <w:rPr>
          <w:rFonts w:ascii="Verdana" w:hAnsi="Verdana" w:cs="Arial"/>
          <w:color w:val="000000"/>
        </w:rPr>
        <w:instrText xml:space="preserve"> </w:instrText>
      </w:r>
      <w:r w:rsidRPr="004D05B5">
        <w:rPr>
          <w:rFonts w:ascii="Verdana" w:hAnsi="Verdana" w:cs="Arial" w:hint="eastAsia"/>
          <w:color w:val="000000"/>
        </w:rPr>
        <w:instrText xml:space="preserve">SEQ </w:instrText>
      </w:r>
      <w:r w:rsidRPr="004D05B5">
        <w:rPr>
          <w:rFonts w:ascii="Verdana" w:hAnsi="Verdana" w:cs="Arial" w:hint="eastAsia"/>
          <w:color w:val="000000"/>
        </w:rPr>
        <w:instrText>表格</w:instrText>
      </w:r>
      <w:r w:rsidRPr="004D05B5">
        <w:rPr>
          <w:rFonts w:ascii="Verdana" w:hAnsi="Verdana" w:cs="Arial" w:hint="eastAsia"/>
          <w:color w:val="000000"/>
        </w:rPr>
        <w:instrText xml:space="preserve"> \* ARABIC</w:instrText>
      </w:r>
      <w:r w:rsidRPr="004D05B5">
        <w:rPr>
          <w:rFonts w:ascii="Verdana" w:hAnsi="Verdana" w:cs="Arial"/>
          <w:color w:val="000000"/>
        </w:rPr>
        <w:instrText xml:space="preserve"> </w:instrText>
      </w:r>
      <w:r w:rsidRPr="004D05B5">
        <w:rPr>
          <w:rFonts w:ascii="Verdana" w:hAnsi="Verdana" w:cs="Arial"/>
          <w:color w:val="000000"/>
        </w:rPr>
        <w:fldChar w:fldCharType="separate"/>
      </w:r>
      <w:r w:rsidR="00E01102">
        <w:rPr>
          <w:rFonts w:ascii="Verdana" w:hAnsi="Verdana" w:cs="Arial"/>
          <w:noProof/>
          <w:color w:val="000000"/>
        </w:rPr>
        <w:t>3</w:t>
      </w:r>
      <w:r w:rsidRPr="004D05B5">
        <w:rPr>
          <w:rFonts w:ascii="Verdana" w:hAnsi="Verdana" w:cs="Arial"/>
          <w:color w:val="000000"/>
        </w:rPr>
        <w:fldChar w:fldCharType="end"/>
      </w:r>
      <w:r w:rsidR="003E54B7" w:rsidRPr="00F70213">
        <w:rPr>
          <w:rFonts w:ascii="Verdana" w:hAnsi="Verdana" w:cs="Arial" w:hint="eastAsia"/>
          <w:color w:val="000000"/>
        </w:rPr>
        <w:t>：</w:t>
      </w:r>
      <w:r w:rsidR="00E01102">
        <w:rPr>
          <w:rFonts w:ascii="Verdana" w:hAnsi="Verdana" w:cs="Arial"/>
          <w:color w:val="000000"/>
        </w:rPr>
        <w:t>C1100</w:t>
      </w:r>
      <w:r w:rsidR="00707E34">
        <w:rPr>
          <w:rFonts w:ascii="Verdana" w:hAnsi="Verdana" w:cs="Arial"/>
          <w:color w:val="000000"/>
        </w:rPr>
        <w:t xml:space="preserve"> MGGT</w:t>
      </w:r>
      <w:r>
        <w:rPr>
          <w:rFonts w:ascii="Verdana" w:hAnsi="Verdana" w:cs="Arial" w:hint="eastAsia"/>
          <w:color w:val="000000"/>
        </w:rPr>
        <w:t>/</w:t>
      </w:r>
      <w:r w:rsidR="00E01102">
        <w:rPr>
          <w:rFonts w:ascii="Verdana" w:hAnsi="Verdana" w:cs="Arial" w:hint="eastAsia"/>
          <w:color w:val="000000"/>
        </w:rPr>
        <w:t>C1100</w:t>
      </w:r>
      <w:r>
        <w:rPr>
          <w:rFonts w:ascii="Verdana" w:hAnsi="Verdana" w:cs="Arial" w:hint="eastAsia"/>
          <w:color w:val="000000"/>
        </w:rPr>
        <w:t xml:space="preserve"> MG</w:t>
      </w:r>
      <w:r w:rsidR="00707E34">
        <w:rPr>
          <w:rFonts w:ascii="Verdana" w:hAnsi="Verdana" w:cs="Arial"/>
          <w:color w:val="000000"/>
        </w:rPr>
        <w:t>CX</w:t>
      </w:r>
      <w:r w:rsidR="003E54B7" w:rsidRPr="00F70213">
        <w:rPr>
          <w:rFonts w:ascii="Verdana" w:hAnsi="Verdana" w:cs="Arial" w:hint="eastAsia"/>
          <w:color w:val="000000"/>
        </w:rPr>
        <w:t>频段配置</w:t>
      </w:r>
      <w:bookmarkEnd w:id="20"/>
      <w:bookmarkEnd w:id="21"/>
      <w:bookmarkEnd w:id="2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52"/>
        <w:gridCol w:w="5670"/>
      </w:tblGrid>
      <w:tr w:rsidR="003E54B7" w:rsidTr="001132D5">
        <w:trPr>
          <w:trHeight w:val="421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3E54B7" w:rsidRDefault="003E54B7" w:rsidP="001132D5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3E54B7" w:rsidRDefault="00E01102" w:rsidP="001132D5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Verdana" w:cs="Arial" w:hint="eastAsia"/>
                <w:b/>
                <w:sz w:val="18"/>
                <w:szCs w:val="18"/>
              </w:rPr>
              <w:t>C1100</w:t>
            </w:r>
            <w:r w:rsidR="003E54B7">
              <w:rPr>
                <w:rFonts w:ascii="Arial" w:hAnsi="Verdana" w:cs="Arial" w:hint="eastAsia"/>
                <w:b/>
                <w:sz w:val="18"/>
                <w:szCs w:val="18"/>
              </w:rPr>
              <w:t xml:space="preserve"> MGGT</w:t>
            </w:r>
          </w:p>
        </w:tc>
      </w:tr>
      <w:tr w:rsidR="003E54B7" w:rsidTr="001132D5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FDD-LTE eMTC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B1/B2/B3/B4/B5/B8/B12/B13/B17/B18/B19/B20/B26/B28</w:t>
            </w:r>
          </w:p>
        </w:tc>
      </w:tr>
      <w:tr w:rsidR="003E54B7" w:rsidTr="001132D5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TDD-LTE eMTC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B39</w:t>
            </w:r>
          </w:p>
        </w:tc>
      </w:tr>
      <w:tr w:rsidR="003E54B7" w:rsidTr="001132D5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分集接收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不支持</w:t>
            </w:r>
          </w:p>
        </w:tc>
      </w:tr>
      <w:tr w:rsidR="003E54B7" w:rsidTr="001132D5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NB-IoT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B1/B2/B3/B4/B5/B8/B12/B13/B17/B18/B19/B20/B26/B28</w:t>
            </w:r>
          </w:p>
        </w:tc>
      </w:tr>
      <w:tr w:rsidR="003E54B7" w:rsidTr="001132D5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EGPR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707E34" w:rsidP="001132D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B2/B3/</w:t>
            </w:r>
            <w:r w:rsidR="003E54B7">
              <w:rPr>
                <w:rFonts w:ascii="Arial" w:hAnsi="Arial" w:cs="Arial" w:hint="eastAsia"/>
                <w:sz w:val="18"/>
                <w:szCs w:val="18"/>
              </w:rPr>
              <w:t>B5/B8</w:t>
            </w:r>
          </w:p>
        </w:tc>
      </w:tr>
      <w:tr w:rsidR="003E54B7" w:rsidTr="001132D5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S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PS+BeiDou+GLONASS</w:t>
            </w:r>
          </w:p>
        </w:tc>
      </w:tr>
    </w:tbl>
    <w:p w:rsidR="00707E34" w:rsidRDefault="00707E34" w:rsidP="003E54B7">
      <w:pPr>
        <w:rPr>
          <w:rFonts w:ascii="Verdana" w:hAnsi="Verdana" w:cs="Arial"/>
          <w:color w:val="000000"/>
        </w:rPr>
      </w:pPr>
      <w:bookmarkStart w:id="23" w:name="_Toc488055935"/>
      <w:bookmarkStart w:id="24" w:name="_Toc488067478"/>
    </w:p>
    <w:p w:rsidR="003E54B7" w:rsidRPr="00F70213" w:rsidRDefault="003E54B7" w:rsidP="003E54B7">
      <w:pPr>
        <w:rPr>
          <w:rFonts w:ascii="Verdana" w:hAnsi="Verdana" w:cs="Arial" w:hint="eastAsia"/>
          <w:color w:val="000000"/>
        </w:rPr>
      </w:pPr>
      <w:bookmarkStart w:id="25" w:name="_Toc488408666"/>
      <w:r w:rsidRPr="00F70213">
        <w:rPr>
          <w:rFonts w:ascii="Verdana" w:hAnsi="Verdana" w:cs="Arial" w:hint="eastAsia"/>
          <w:color w:val="000000"/>
        </w:rPr>
        <w:t>表</w:t>
      </w:r>
      <w:r w:rsidRPr="00F70213">
        <w:rPr>
          <w:rFonts w:ascii="Verdana" w:hAnsi="Verdana" w:cs="Arial" w:hint="eastAsia"/>
          <w:color w:val="000000"/>
        </w:rPr>
        <w:t xml:space="preserve"> </w:t>
      </w:r>
      <w:r w:rsidRPr="00F70213">
        <w:rPr>
          <w:rFonts w:ascii="Verdana" w:hAnsi="Verdana" w:cs="Arial"/>
          <w:color w:val="000000"/>
        </w:rPr>
        <w:fldChar w:fldCharType="begin"/>
      </w:r>
      <w:r w:rsidRPr="00F70213">
        <w:rPr>
          <w:rFonts w:ascii="Verdana" w:hAnsi="Verdana" w:cs="Arial"/>
          <w:color w:val="000000"/>
        </w:rPr>
        <w:instrText xml:space="preserve"> </w:instrText>
      </w:r>
      <w:r w:rsidRPr="00F70213">
        <w:rPr>
          <w:rFonts w:ascii="Verdana" w:hAnsi="Verdana" w:cs="Arial" w:hint="eastAsia"/>
          <w:color w:val="000000"/>
        </w:rPr>
        <w:instrText xml:space="preserve">SEQ </w:instrText>
      </w:r>
      <w:r w:rsidRPr="00F70213">
        <w:rPr>
          <w:rFonts w:ascii="Verdana" w:hAnsi="Verdana" w:cs="Arial" w:hint="eastAsia"/>
          <w:color w:val="000000"/>
        </w:rPr>
        <w:instrText>表格</w:instrText>
      </w:r>
      <w:r w:rsidRPr="00F70213">
        <w:rPr>
          <w:rFonts w:ascii="Verdana" w:hAnsi="Verdana" w:cs="Arial" w:hint="eastAsia"/>
          <w:color w:val="000000"/>
        </w:rPr>
        <w:instrText xml:space="preserve"> \* ARABIC</w:instrText>
      </w:r>
      <w:r w:rsidRPr="00F70213">
        <w:rPr>
          <w:rFonts w:ascii="Verdana" w:hAnsi="Verdana" w:cs="Arial"/>
          <w:color w:val="000000"/>
        </w:rPr>
        <w:instrText xml:space="preserve"> </w:instrText>
      </w:r>
      <w:r w:rsidRPr="00F70213">
        <w:rPr>
          <w:rFonts w:ascii="Verdana" w:hAnsi="Verdana" w:cs="Arial"/>
          <w:color w:val="000000"/>
        </w:rPr>
        <w:fldChar w:fldCharType="separate"/>
      </w:r>
      <w:r w:rsidR="00E01102">
        <w:rPr>
          <w:rFonts w:ascii="Verdana" w:hAnsi="Verdana" w:cs="Arial"/>
          <w:noProof/>
          <w:color w:val="000000"/>
        </w:rPr>
        <w:t>4</w:t>
      </w:r>
      <w:r w:rsidRPr="00F70213">
        <w:rPr>
          <w:rFonts w:ascii="Verdana" w:hAnsi="Verdana" w:cs="Arial"/>
          <w:color w:val="000000"/>
        </w:rPr>
        <w:fldChar w:fldCharType="end"/>
      </w:r>
      <w:r w:rsidRPr="00F70213">
        <w:rPr>
          <w:rFonts w:ascii="Verdana" w:hAnsi="Verdana" w:cs="Arial" w:hint="eastAsia"/>
          <w:color w:val="000000"/>
        </w:rPr>
        <w:t>：</w:t>
      </w:r>
      <w:r w:rsidR="00E01102">
        <w:rPr>
          <w:rFonts w:ascii="Verdana" w:hAnsi="Verdana" w:cs="Arial"/>
          <w:color w:val="000000"/>
        </w:rPr>
        <w:t>C1100</w:t>
      </w:r>
      <w:r w:rsidR="00707E34">
        <w:rPr>
          <w:rFonts w:ascii="Verdana" w:hAnsi="Verdana" w:cs="Arial"/>
          <w:color w:val="000000"/>
        </w:rPr>
        <w:t xml:space="preserve"> NGGt</w:t>
      </w:r>
      <w:r w:rsidR="004D05B5">
        <w:rPr>
          <w:rFonts w:ascii="Verdana" w:hAnsi="Verdana" w:cs="Arial"/>
          <w:color w:val="000000"/>
        </w:rPr>
        <w:t>/</w:t>
      </w:r>
      <w:r w:rsidR="00E01102">
        <w:rPr>
          <w:rFonts w:ascii="Verdana" w:hAnsi="Verdana" w:cs="Arial"/>
          <w:color w:val="000000"/>
        </w:rPr>
        <w:t>C1100</w:t>
      </w:r>
      <w:r w:rsidR="00707E34">
        <w:rPr>
          <w:rFonts w:ascii="Verdana" w:hAnsi="Verdana" w:cs="Arial"/>
          <w:color w:val="000000"/>
        </w:rPr>
        <w:t xml:space="preserve"> NGCX</w:t>
      </w:r>
      <w:r w:rsidRPr="00F70213">
        <w:rPr>
          <w:rFonts w:ascii="Verdana" w:hAnsi="Verdana" w:cs="Arial" w:hint="eastAsia"/>
          <w:color w:val="000000"/>
        </w:rPr>
        <w:t>频段配置</w:t>
      </w:r>
      <w:bookmarkEnd w:id="23"/>
      <w:bookmarkEnd w:id="24"/>
      <w:bookmarkEnd w:id="25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52"/>
        <w:gridCol w:w="5670"/>
      </w:tblGrid>
      <w:tr w:rsidR="003E54B7" w:rsidTr="001132D5">
        <w:trPr>
          <w:trHeight w:val="421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3E54B7" w:rsidRDefault="003E54B7" w:rsidP="001132D5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3E54B7" w:rsidRDefault="00E01102" w:rsidP="001132D5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Verdana" w:cs="Arial" w:hint="eastAsia"/>
                <w:b/>
                <w:sz w:val="18"/>
                <w:szCs w:val="18"/>
              </w:rPr>
              <w:t>C1100</w:t>
            </w:r>
            <w:r w:rsidR="003E54B7">
              <w:rPr>
                <w:rFonts w:ascii="Arial" w:hAnsi="Verdana" w:cs="Arial" w:hint="eastAsia"/>
                <w:b/>
                <w:sz w:val="18"/>
                <w:szCs w:val="18"/>
              </w:rPr>
              <w:t xml:space="preserve"> NGGT</w:t>
            </w:r>
          </w:p>
        </w:tc>
      </w:tr>
      <w:tr w:rsidR="003E54B7" w:rsidTr="001132D5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分集接收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不支持</w:t>
            </w:r>
          </w:p>
        </w:tc>
      </w:tr>
      <w:tr w:rsidR="003E54B7" w:rsidTr="001132D5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NB-IoT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B1/B2/B3/B4/B5/B8/B12/B13/B17/B18/B19/B20/B26/B28</w:t>
            </w:r>
          </w:p>
        </w:tc>
      </w:tr>
      <w:tr w:rsidR="003E54B7" w:rsidTr="001132D5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S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4B7" w:rsidRDefault="003E54B7" w:rsidP="001132D5">
            <w:pPr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PS+BeiDou+GLONASS</w:t>
            </w:r>
          </w:p>
        </w:tc>
      </w:tr>
    </w:tbl>
    <w:p w:rsidR="003E54B7" w:rsidRDefault="003E54B7">
      <w:pPr>
        <w:autoSpaceDE w:val="0"/>
        <w:autoSpaceDN w:val="0"/>
        <w:adjustRightInd w:val="0"/>
        <w:jc w:val="left"/>
        <w:rPr>
          <w:rFonts w:ascii="Verdana" w:hAnsi="Verdana" w:cs="Arial" w:hint="eastAsia"/>
          <w:color w:val="000000"/>
          <w:kern w:val="0"/>
          <w:szCs w:val="21"/>
        </w:rPr>
      </w:pPr>
    </w:p>
    <w:p w:rsidR="002175CD" w:rsidRDefault="00E01102">
      <w:pPr>
        <w:autoSpaceDE w:val="0"/>
        <w:autoSpaceDN w:val="0"/>
        <w:adjustRightInd w:val="0"/>
        <w:jc w:val="left"/>
        <w:rPr>
          <w:rFonts w:ascii="Verdana" w:hAnsi="Verdana" w:cs="Arial"/>
          <w:color w:val="000000"/>
          <w:kern w:val="0"/>
          <w:szCs w:val="21"/>
        </w:rPr>
      </w:pPr>
      <w:r>
        <w:rPr>
          <w:rFonts w:ascii="Verdana" w:hAnsi="Verdana" w:cs="Arial"/>
          <w:color w:val="000000"/>
          <w:kern w:val="0"/>
          <w:szCs w:val="21"/>
        </w:rPr>
        <w:t>C1100</w:t>
      </w:r>
      <w:r w:rsidR="002175CD">
        <w:rPr>
          <w:rFonts w:ascii="Verdana" w:hAnsi="Verdana" w:cs="Arial"/>
          <w:color w:val="000000"/>
          <w:kern w:val="0"/>
          <w:szCs w:val="21"/>
        </w:rPr>
        <w:t xml:space="preserve"> </w:t>
      </w:r>
      <w:r w:rsidR="002175CD">
        <w:rPr>
          <w:rFonts w:ascii="Verdana" w:hAnsi="Verdana" w:cs="Arial"/>
          <w:color w:val="000000"/>
          <w:kern w:val="0"/>
          <w:szCs w:val="21"/>
        </w:rPr>
        <w:t>本身支持</w:t>
      </w:r>
      <w:r w:rsidR="002175CD">
        <w:rPr>
          <w:rFonts w:ascii="Verdana" w:hAnsi="Verdana" w:cs="Arial"/>
          <w:color w:val="000000"/>
          <w:kern w:val="0"/>
          <w:szCs w:val="21"/>
        </w:rPr>
        <w:t>AT</w:t>
      </w:r>
      <w:r w:rsidR="002175CD">
        <w:rPr>
          <w:rFonts w:ascii="Verdana" w:hAnsi="Verdana" w:cs="Arial"/>
          <w:color w:val="000000"/>
          <w:kern w:val="0"/>
          <w:szCs w:val="21"/>
        </w:rPr>
        <w:t>命令扩展</w:t>
      </w:r>
      <w:r w:rsidR="002175CD">
        <w:rPr>
          <w:rFonts w:ascii="Verdana" w:hAnsi="Verdana" w:cs="Arial" w:hint="eastAsia"/>
          <w:color w:val="000000"/>
          <w:kern w:val="0"/>
          <w:szCs w:val="21"/>
        </w:rPr>
        <w:t>以及</w:t>
      </w:r>
      <w:r w:rsidR="002175CD">
        <w:rPr>
          <w:rFonts w:ascii="Verdana" w:hAnsi="Verdana" w:cs="Arial" w:hint="eastAsia"/>
          <w:color w:val="000000"/>
          <w:kern w:val="0"/>
          <w:szCs w:val="21"/>
        </w:rPr>
        <w:t>QMI</w:t>
      </w:r>
      <w:r w:rsidR="002175CD">
        <w:rPr>
          <w:rFonts w:ascii="Verdana" w:hAnsi="Verdana" w:cs="Arial" w:hint="eastAsia"/>
          <w:color w:val="000000"/>
          <w:kern w:val="0"/>
          <w:szCs w:val="21"/>
        </w:rPr>
        <w:t>接口规范</w:t>
      </w:r>
      <w:r w:rsidR="002175CD">
        <w:rPr>
          <w:rFonts w:ascii="Verdana" w:hAnsi="Verdana" w:cs="Arial"/>
          <w:color w:val="000000"/>
          <w:kern w:val="0"/>
          <w:szCs w:val="21"/>
        </w:rPr>
        <w:t>，可以实现用户个性化定制方案。</w:t>
      </w:r>
    </w:p>
    <w:p w:rsidR="002175CD" w:rsidRDefault="002175CD">
      <w:pPr>
        <w:tabs>
          <w:tab w:val="left" w:pos="855"/>
        </w:tabs>
        <w:autoSpaceDE w:val="0"/>
        <w:autoSpaceDN w:val="0"/>
        <w:adjustRightInd w:val="0"/>
        <w:jc w:val="left"/>
        <w:rPr>
          <w:rFonts w:ascii="Verdana" w:hAnsi="Verdana" w:cs="Arial"/>
          <w:color w:val="000000"/>
          <w:kern w:val="0"/>
          <w:szCs w:val="21"/>
        </w:rPr>
      </w:pPr>
    </w:p>
    <w:p w:rsidR="002175CD" w:rsidRDefault="00E01102">
      <w:pPr>
        <w:autoSpaceDE w:val="0"/>
        <w:autoSpaceDN w:val="0"/>
        <w:adjustRightInd w:val="0"/>
        <w:jc w:val="left"/>
        <w:rPr>
          <w:rFonts w:ascii="Verdana" w:hAnsi="Verdana" w:cs="Arial" w:hint="eastAsia"/>
          <w:color w:val="000000"/>
          <w:kern w:val="0"/>
          <w:szCs w:val="21"/>
        </w:rPr>
      </w:pPr>
      <w:r>
        <w:rPr>
          <w:rFonts w:ascii="Verdana" w:hAnsi="Verdana" w:cs="Arial"/>
          <w:color w:val="000000"/>
          <w:kern w:val="0"/>
          <w:szCs w:val="21"/>
        </w:rPr>
        <w:t>C1100</w:t>
      </w:r>
      <w:r w:rsidR="002175CD">
        <w:rPr>
          <w:rFonts w:ascii="Verdana" w:hAnsi="Verdana" w:cs="Arial"/>
          <w:color w:val="000000"/>
          <w:kern w:val="0"/>
          <w:szCs w:val="21"/>
        </w:rPr>
        <w:t xml:space="preserve"> </w:t>
      </w:r>
      <w:r w:rsidR="002175CD">
        <w:rPr>
          <w:rFonts w:ascii="Verdana" w:hAnsi="Verdana" w:cs="Arial"/>
          <w:color w:val="000000"/>
          <w:kern w:val="0"/>
          <w:szCs w:val="21"/>
        </w:rPr>
        <w:t>支持</w:t>
      </w:r>
      <w:r w:rsidR="002175CD">
        <w:rPr>
          <w:rFonts w:ascii="Verdana" w:hAnsi="Verdana" w:cs="Arial" w:hint="eastAsia"/>
          <w:color w:val="000000"/>
          <w:kern w:val="0"/>
          <w:szCs w:val="21"/>
        </w:rPr>
        <w:t>LTE</w:t>
      </w:r>
      <w:r w:rsidR="002175CD">
        <w:rPr>
          <w:rFonts w:ascii="Verdana" w:hAnsi="Verdana" w:cs="Arial"/>
          <w:color w:val="000000"/>
          <w:kern w:val="0"/>
          <w:szCs w:val="21"/>
        </w:rPr>
        <w:t xml:space="preserve"> </w:t>
      </w:r>
      <w:r w:rsidR="002175CD">
        <w:rPr>
          <w:rFonts w:ascii="Verdana" w:hAnsi="Verdana" w:cs="Arial" w:hint="eastAsia"/>
          <w:color w:val="000000"/>
          <w:kern w:val="0"/>
          <w:szCs w:val="21"/>
        </w:rPr>
        <w:t>低速</w:t>
      </w:r>
      <w:r w:rsidR="002175CD">
        <w:rPr>
          <w:rFonts w:ascii="Verdana" w:hAnsi="Verdana" w:cs="Arial"/>
          <w:color w:val="000000"/>
          <w:kern w:val="0"/>
          <w:szCs w:val="21"/>
        </w:rPr>
        <w:t>接入，可广泛应用于移动宽带接入、视频监控、手持终端、车载设备等产品。</w:t>
      </w:r>
    </w:p>
    <w:p w:rsidR="002175CD" w:rsidRDefault="002175CD">
      <w:pPr>
        <w:autoSpaceDE w:val="0"/>
        <w:autoSpaceDN w:val="0"/>
        <w:adjustRightInd w:val="0"/>
        <w:jc w:val="left"/>
        <w:rPr>
          <w:rFonts w:ascii="Verdana" w:hAnsi="Verdana" w:cs="Arial"/>
          <w:color w:val="000000"/>
          <w:kern w:val="0"/>
          <w:szCs w:val="21"/>
        </w:rPr>
      </w:pPr>
    </w:p>
    <w:p w:rsidR="002175CD" w:rsidRDefault="002175CD">
      <w:pPr>
        <w:pStyle w:val="1"/>
        <w:pageBreakBefore/>
        <w:spacing w:line="360" w:lineRule="auto"/>
        <w:rPr>
          <w:rFonts w:ascii="Verdana" w:hAnsi="Verdana" w:cs="Arial"/>
          <w:color w:val="000000"/>
        </w:rPr>
      </w:pPr>
      <w:bookmarkStart w:id="26" w:name="_Toc488408642"/>
      <w:r>
        <w:rPr>
          <w:rFonts w:ascii="Verdana" w:hAnsi="Verdana" w:cs="Arial"/>
          <w:color w:val="000000"/>
        </w:rPr>
        <w:lastRenderedPageBreak/>
        <w:t xml:space="preserve">3. </w:t>
      </w:r>
      <w:r>
        <w:rPr>
          <w:rFonts w:ascii="Verdana" w:hAnsi="Verdana" w:cs="Arial"/>
          <w:color w:val="000000"/>
        </w:rPr>
        <w:t>基本业务流程</w:t>
      </w:r>
      <w:bookmarkEnd w:id="26"/>
    </w:p>
    <w:p w:rsidR="002175CD" w:rsidRDefault="002175CD">
      <w:pPr>
        <w:autoSpaceDE w:val="0"/>
        <w:autoSpaceDN w:val="0"/>
        <w:adjustRightInd w:val="0"/>
        <w:jc w:val="left"/>
        <w:rPr>
          <w:rFonts w:ascii="Verdana" w:hAnsi="Verdana" w:cs="Arial"/>
          <w:color w:val="000000"/>
          <w:kern w:val="0"/>
          <w:szCs w:val="21"/>
        </w:rPr>
      </w:pPr>
      <w:r>
        <w:rPr>
          <w:rFonts w:ascii="Verdana" w:hAnsi="Verdana" w:cs="Arial"/>
          <w:color w:val="000000"/>
          <w:kern w:val="0"/>
          <w:szCs w:val="21"/>
        </w:rPr>
        <w:t>本文档主要对初始化、开关机、以及</w:t>
      </w:r>
      <w:r>
        <w:rPr>
          <w:rFonts w:ascii="Verdana" w:hAnsi="Verdana" w:cs="Arial"/>
          <w:color w:val="000000"/>
          <w:kern w:val="0"/>
          <w:szCs w:val="21"/>
        </w:rPr>
        <w:t>PPP</w:t>
      </w:r>
      <w:r>
        <w:rPr>
          <w:rFonts w:ascii="Verdana" w:hAnsi="Verdana" w:cs="Arial"/>
          <w:color w:val="000000"/>
          <w:kern w:val="0"/>
          <w:szCs w:val="21"/>
        </w:rPr>
        <w:t>连接等基本业务进行了描述，文档中所描述的流程图均为选取的典型流程图，涉及的</w:t>
      </w:r>
      <w:r>
        <w:rPr>
          <w:rFonts w:ascii="Verdana" w:hAnsi="Verdana" w:cs="Arial"/>
          <w:color w:val="000000"/>
          <w:kern w:val="0"/>
          <w:szCs w:val="21"/>
        </w:rPr>
        <w:t>AT</w:t>
      </w:r>
      <w:r>
        <w:rPr>
          <w:rFonts w:ascii="Verdana" w:hAnsi="Verdana" w:cs="Arial"/>
          <w:color w:val="000000"/>
          <w:kern w:val="0"/>
          <w:szCs w:val="21"/>
        </w:rPr>
        <w:t>指令详见《</w:t>
      </w:r>
      <w:r w:rsidR="00E01102">
        <w:rPr>
          <w:rFonts w:ascii="Verdana" w:hAnsi="Verdana" w:cs="Arial"/>
          <w:color w:val="000000"/>
          <w:kern w:val="0"/>
          <w:szCs w:val="21"/>
        </w:rPr>
        <w:t>C1100</w:t>
      </w:r>
      <w:r>
        <w:rPr>
          <w:rFonts w:ascii="Verdana" w:hAnsi="Verdana" w:cs="Arial"/>
          <w:color w:val="000000"/>
          <w:kern w:val="0"/>
          <w:szCs w:val="21"/>
        </w:rPr>
        <w:t xml:space="preserve"> AT</w:t>
      </w:r>
      <w:r>
        <w:rPr>
          <w:rFonts w:ascii="Verdana" w:hAnsi="Verdana" w:cs="Arial"/>
          <w:color w:val="000000"/>
          <w:kern w:val="0"/>
          <w:szCs w:val="21"/>
        </w:rPr>
        <w:t>指令集》。</w:t>
      </w:r>
    </w:p>
    <w:p w:rsidR="002175CD" w:rsidRDefault="002175CD">
      <w:pPr>
        <w:pStyle w:val="2"/>
        <w:rPr>
          <w:rFonts w:ascii="Verdana" w:eastAsia="宋体" w:hAnsi="Verdana" w:cs="Arial"/>
          <w:color w:val="000000"/>
        </w:rPr>
      </w:pPr>
      <w:bookmarkStart w:id="27" w:name="_Toc488408643"/>
      <w:r>
        <w:rPr>
          <w:rFonts w:ascii="Verdana" w:eastAsia="宋体" w:hAnsi="Verdana" w:cs="Arial"/>
          <w:color w:val="000000"/>
        </w:rPr>
        <w:t xml:space="preserve">3.1. </w:t>
      </w:r>
      <w:r>
        <w:rPr>
          <w:rFonts w:ascii="Verdana" w:eastAsia="宋体" w:hAnsi="Verdana" w:cs="Arial"/>
          <w:color w:val="000000"/>
        </w:rPr>
        <w:t>初始化流程</w:t>
      </w:r>
      <w:bookmarkEnd w:id="27"/>
    </w:p>
    <w:p w:rsidR="002175CD" w:rsidRDefault="00E01102">
      <w:pPr>
        <w:jc w:val="center"/>
        <w:rPr>
          <w:rFonts w:ascii="Verdana" w:hAnsi="Verdana" w:cs="Arial"/>
          <w:color w:val="000000"/>
        </w:rPr>
      </w:pPr>
      <w:r>
        <w:rPr>
          <w:rFonts w:ascii="Verdana" w:hAnsi="Verdana" w:cs="Arial"/>
          <w:noProof/>
          <w:color w:val="000000"/>
        </w:rPr>
        <w:drawing>
          <wp:inline distT="0" distB="0" distL="0" distR="0">
            <wp:extent cx="5276850" cy="4886325"/>
            <wp:effectExtent l="19050" t="0" r="0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88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5CD" w:rsidRPr="001132D5" w:rsidRDefault="002175CD" w:rsidP="003752CC">
      <w:pPr>
        <w:pStyle w:val="ad"/>
        <w:jc w:val="center"/>
        <w:rPr>
          <w:rFonts w:ascii="Verdana" w:eastAsia="宋体" w:hAnsi="Verdana" w:cs="Arial"/>
          <w:color w:val="000000"/>
        </w:rPr>
      </w:pPr>
      <w:bookmarkStart w:id="28" w:name="_Toc488408667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1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初始化流程图</w:t>
      </w:r>
      <w:bookmarkEnd w:id="28"/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对模块开机；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/>
          <w:color w:val="000000"/>
        </w:rPr>
        <w:t>AP</w:t>
      </w:r>
      <w:r>
        <w:rPr>
          <w:rFonts w:ascii="Verdana" w:hAnsi="Verdana"/>
          <w:color w:val="000000"/>
        </w:rPr>
        <w:t>端输入</w:t>
      </w:r>
      <w:r>
        <w:rPr>
          <w:rFonts w:ascii="Verdana" w:hAnsi="Verdana"/>
          <w:color w:val="000000"/>
        </w:rPr>
        <w:t>“ATV0\r”</w:t>
      </w:r>
      <w:r>
        <w:rPr>
          <w:rFonts w:ascii="Verdana" w:hAnsi="Verdana"/>
          <w:color w:val="000000"/>
        </w:rPr>
        <w:t>返回</w:t>
      </w:r>
      <w:r>
        <w:rPr>
          <w:rFonts w:ascii="Verdana" w:hAnsi="Verdana"/>
          <w:color w:val="000000"/>
        </w:rPr>
        <w:t>“0\r”,(ATV</w:t>
      </w:r>
      <w:r>
        <w:rPr>
          <w:rFonts w:ascii="Verdana" w:hAnsi="Verdana"/>
          <w:color w:val="000000"/>
        </w:rPr>
        <w:t>指令决定返回</w:t>
      </w:r>
      <w:r>
        <w:rPr>
          <w:rFonts w:ascii="Verdana" w:hAnsi="Verdana"/>
          <w:color w:val="000000"/>
        </w:rPr>
        <w:t>result code</w:t>
      </w:r>
      <w:r>
        <w:rPr>
          <w:rFonts w:ascii="Verdana" w:hAnsi="Verdana"/>
          <w:color w:val="000000"/>
        </w:rPr>
        <w:t>是数字格式还是字符格式，</w:t>
      </w:r>
      <w:r>
        <w:rPr>
          <w:rFonts w:ascii="Verdana" w:hAnsi="Verdana"/>
          <w:color w:val="000000"/>
        </w:rPr>
        <w:t>ATV0</w:t>
      </w:r>
      <w:r>
        <w:rPr>
          <w:rFonts w:ascii="Verdana" w:hAnsi="Verdana"/>
          <w:color w:val="000000"/>
        </w:rPr>
        <w:t>返回为数字格式，其中</w:t>
      </w:r>
      <w:r>
        <w:rPr>
          <w:rFonts w:ascii="Verdana" w:hAnsi="Verdana"/>
          <w:color w:val="000000"/>
        </w:rPr>
        <w:t>0</w:t>
      </w:r>
      <w:r>
        <w:rPr>
          <w:rFonts w:ascii="Verdana" w:hAnsi="Verdana"/>
          <w:color w:val="000000"/>
        </w:rPr>
        <w:t>表示</w:t>
      </w:r>
      <w:r>
        <w:rPr>
          <w:rFonts w:ascii="Verdana" w:hAnsi="Verdana"/>
          <w:color w:val="000000"/>
        </w:rPr>
        <w:t>OK</w:t>
      </w:r>
      <w:r>
        <w:rPr>
          <w:rFonts w:ascii="Verdana" w:hAnsi="Verdana"/>
          <w:color w:val="000000"/>
        </w:rPr>
        <w:t>，</w:t>
      </w:r>
      <w:r>
        <w:rPr>
          <w:rFonts w:ascii="Verdana" w:hAnsi="Verdana"/>
          <w:color w:val="000000"/>
        </w:rPr>
        <w:t>1</w:t>
      </w:r>
      <w:r>
        <w:rPr>
          <w:rFonts w:ascii="Verdana" w:hAnsi="Verdana"/>
          <w:color w:val="000000"/>
        </w:rPr>
        <w:t>表示</w:t>
      </w:r>
      <w:r>
        <w:rPr>
          <w:rFonts w:ascii="Verdana" w:hAnsi="Verdana"/>
          <w:color w:val="000000"/>
        </w:rPr>
        <w:t>CONNECT</w:t>
      </w:r>
      <w:r>
        <w:rPr>
          <w:rFonts w:ascii="Verdana" w:hAnsi="Verdana"/>
          <w:color w:val="000000"/>
        </w:rPr>
        <w:t>，</w:t>
      </w:r>
      <w:r>
        <w:rPr>
          <w:rFonts w:ascii="Verdana" w:hAnsi="Verdana"/>
          <w:color w:val="000000"/>
        </w:rPr>
        <w:t>2</w:t>
      </w:r>
      <w:r>
        <w:rPr>
          <w:rFonts w:ascii="Verdana" w:hAnsi="Verdana"/>
          <w:color w:val="000000"/>
        </w:rPr>
        <w:t>表示</w:t>
      </w:r>
      <w:r>
        <w:rPr>
          <w:rFonts w:ascii="Verdana" w:hAnsi="Verdana"/>
          <w:color w:val="000000"/>
        </w:rPr>
        <w:t>RING</w:t>
      </w:r>
      <w:r>
        <w:rPr>
          <w:rFonts w:ascii="Verdana" w:hAnsi="Verdana"/>
          <w:color w:val="000000"/>
        </w:rPr>
        <w:t>，</w:t>
      </w:r>
      <w:r>
        <w:rPr>
          <w:rFonts w:ascii="Verdana" w:hAnsi="Verdana"/>
          <w:color w:val="000000"/>
        </w:rPr>
        <w:t>3</w:t>
      </w:r>
      <w:r>
        <w:rPr>
          <w:rFonts w:ascii="Verdana" w:hAnsi="Verdana"/>
          <w:color w:val="000000"/>
        </w:rPr>
        <w:t>表示</w:t>
      </w:r>
      <w:r>
        <w:rPr>
          <w:rFonts w:ascii="Verdana" w:hAnsi="Verdana"/>
          <w:color w:val="000000"/>
        </w:rPr>
        <w:t>NO CARRIER</w:t>
      </w:r>
      <w:r>
        <w:rPr>
          <w:rFonts w:ascii="Verdana" w:hAnsi="Verdana"/>
          <w:color w:val="000000"/>
        </w:rPr>
        <w:t>，</w:t>
      </w:r>
      <w:r>
        <w:rPr>
          <w:rFonts w:ascii="Verdana" w:hAnsi="Verdana"/>
          <w:color w:val="000000"/>
        </w:rPr>
        <w:t>4</w:t>
      </w:r>
      <w:r>
        <w:rPr>
          <w:rFonts w:ascii="Verdana" w:hAnsi="Verdana"/>
          <w:color w:val="000000"/>
        </w:rPr>
        <w:t>表示</w:t>
      </w:r>
      <w:r>
        <w:rPr>
          <w:rFonts w:ascii="Verdana" w:hAnsi="Verdana"/>
          <w:color w:val="000000"/>
        </w:rPr>
        <w:t>ERROR)</w:t>
      </w:r>
      <w:r>
        <w:rPr>
          <w:rFonts w:ascii="Verdana" w:hAnsi="Verdana"/>
          <w:color w:val="000000"/>
        </w:rPr>
        <w:t>，具体可参考协议</w:t>
      </w:r>
      <w:r>
        <w:rPr>
          <w:rFonts w:ascii="Verdana" w:hAnsi="Verdana"/>
          <w:color w:val="000000"/>
        </w:rPr>
        <w:t>27007</w:t>
      </w:r>
      <w:r>
        <w:rPr>
          <w:rFonts w:ascii="Verdana" w:hAnsi="Verdana"/>
          <w:color w:val="000000"/>
        </w:rPr>
        <w:t>；</w:t>
      </w:r>
      <w:r>
        <w:rPr>
          <w:rFonts w:ascii="Verdana" w:hAnsi="Verdana"/>
          <w:color w:val="000000"/>
        </w:rPr>
        <w:t>ATV1</w:t>
      </w:r>
      <w:r>
        <w:rPr>
          <w:rFonts w:ascii="Verdana" w:hAnsi="Verdana"/>
          <w:color w:val="000000"/>
        </w:rPr>
        <w:t>返回为字符格式，此为模块缺省设置，可选择输入指令）；本手册以</w:t>
      </w:r>
      <w:r>
        <w:rPr>
          <w:rFonts w:ascii="Verdana" w:hAnsi="Verdana"/>
          <w:color w:val="000000"/>
        </w:rPr>
        <w:t>ATV0</w:t>
      </w:r>
      <w:r>
        <w:rPr>
          <w:rFonts w:ascii="Verdana" w:hAnsi="Verdana"/>
          <w:color w:val="000000"/>
        </w:rPr>
        <w:t>格式进行举例说明；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AP</w:t>
      </w:r>
      <w:r>
        <w:rPr>
          <w:rFonts w:ascii="Verdana" w:hAnsi="Verdana" w:hint="eastAsia"/>
          <w:color w:val="000000"/>
        </w:rPr>
        <w:t>端输入</w:t>
      </w:r>
      <w:r>
        <w:rPr>
          <w:rFonts w:ascii="Verdana" w:hAnsi="Verdana"/>
          <w:color w:val="000000"/>
        </w:rPr>
        <w:t>“</w:t>
      </w:r>
      <w:r>
        <w:rPr>
          <w:rFonts w:ascii="Verdana" w:hAnsi="Verdana" w:hint="eastAsia"/>
          <w:color w:val="000000"/>
        </w:rPr>
        <w:t>AT+CPIN?</w:t>
      </w:r>
      <w:r>
        <w:rPr>
          <w:rFonts w:ascii="Verdana" w:hAnsi="Verdana"/>
          <w:color w:val="000000"/>
        </w:rPr>
        <w:t>\r”</w:t>
      </w:r>
      <w:r>
        <w:rPr>
          <w:rFonts w:ascii="Verdana" w:hAnsi="Verdana" w:hint="eastAsia"/>
          <w:color w:val="000000"/>
        </w:rPr>
        <w:t>返回</w:t>
      </w:r>
      <w:r>
        <w:rPr>
          <w:rFonts w:ascii="Verdana" w:hAnsi="Verdana"/>
          <w:color w:val="000000"/>
        </w:rPr>
        <w:t>“</w:t>
      </w:r>
      <w:r>
        <w:rPr>
          <w:color w:val="000000"/>
          <w:kern w:val="0"/>
          <w:sz w:val="24"/>
        </w:rPr>
        <w:t>+CPIN: READY\r\n\0\r</w:t>
      </w:r>
      <w:r>
        <w:rPr>
          <w:rFonts w:ascii="Verdana" w:hAnsi="Verdana"/>
          <w:color w:val="000000"/>
        </w:rPr>
        <w:t>”</w:t>
      </w:r>
      <w:r>
        <w:rPr>
          <w:rFonts w:ascii="Verdana" w:hAnsi="Verdana" w:hint="eastAsia"/>
          <w:color w:val="000000"/>
        </w:rPr>
        <w:t>的上报，该上报表示不需要提供密码；</w:t>
      </w:r>
      <w:r>
        <w:rPr>
          <w:rFonts w:ascii="Verdana" w:hAnsi="Verdana"/>
          <w:color w:val="000000"/>
        </w:rPr>
        <w:t xml:space="preserve"> 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lastRenderedPageBreak/>
        <w:t>AP</w:t>
      </w:r>
      <w:r>
        <w:rPr>
          <w:rFonts w:ascii="Verdana" w:hAnsi="Verdana" w:hint="eastAsia"/>
          <w:color w:val="000000"/>
        </w:rPr>
        <w:t>端输入</w:t>
      </w:r>
      <w:r>
        <w:rPr>
          <w:rFonts w:ascii="Verdana" w:hAnsi="Verdana"/>
          <w:color w:val="000000"/>
        </w:rPr>
        <w:t>“</w:t>
      </w:r>
      <w:r>
        <w:rPr>
          <w:rFonts w:ascii="Verdana" w:hAnsi="Verdana" w:hint="eastAsia"/>
          <w:color w:val="000000"/>
        </w:rPr>
        <w:t>AT+CSQ</w:t>
      </w:r>
      <w:r>
        <w:rPr>
          <w:rFonts w:ascii="Verdana" w:hAnsi="Verdana"/>
          <w:color w:val="000000"/>
        </w:rPr>
        <w:t>\r”</w:t>
      </w:r>
      <w:r>
        <w:rPr>
          <w:rFonts w:ascii="Verdana" w:hAnsi="Verdana" w:hint="eastAsia"/>
          <w:color w:val="000000"/>
        </w:rPr>
        <w:t>返回</w:t>
      </w:r>
      <w:r>
        <w:rPr>
          <w:rFonts w:ascii="Verdana" w:hAnsi="Verdana"/>
          <w:color w:val="000000"/>
        </w:rPr>
        <w:t>“+CSQ: 22,99\r\n\0\r”</w:t>
      </w:r>
      <w:r>
        <w:rPr>
          <w:rFonts w:ascii="Verdana" w:hAnsi="Verdana" w:hint="eastAsia"/>
          <w:color w:val="000000"/>
        </w:rPr>
        <w:t>的上报，该命令为信号查询命令；</w:t>
      </w:r>
      <w:r>
        <w:rPr>
          <w:rFonts w:ascii="Verdana" w:hAnsi="Verdana"/>
          <w:color w:val="000000"/>
        </w:rPr>
        <w:t xml:space="preserve"> 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CEREG=</w:t>
      </w:r>
      <w:r>
        <w:rPr>
          <w:rFonts w:ascii="Verdana" w:hAnsi="Verdana" w:hint="eastAsi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0\r”</w:t>
      </w:r>
      <w:r>
        <w:rPr>
          <w:rFonts w:ascii="Verdana" w:hAnsi="Verdana"/>
          <w:color w:val="000000"/>
          <w:szCs w:val="21"/>
        </w:rPr>
        <w:t>，该命令用于设置网络注册信息自动上报。当网络注册信息发生变化时，</w:t>
      </w: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会收到上报信息</w:t>
      </w:r>
      <w:r>
        <w:rPr>
          <w:rFonts w:ascii="Verdana" w:hAnsi="Verdana"/>
          <w:color w:val="000000"/>
          <w:szCs w:val="21"/>
        </w:rPr>
        <w:t>+CEREG</w:t>
      </w:r>
      <w:r>
        <w:rPr>
          <w:rFonts w:ascii="Verdana" w:hAnsi="Verdana"/>
          <w:color w:val="000000"/>
          <w:szCs w:val="21"/>
        </w:rPr>
        <w:t>：</w:t>
      </w:r>
      <w:r>
        <w:rPr>
          <w:rFonts w:ascii="Verdana" w:hAnsi="Verdana"/>
          <w:color w:val="000000"/>
          <w:szCs w:val="21"/>
        </w:rPr>
        <w:t>&lt;stat&gt;</w:t>
      </w:r>
      <w:r>
        <w:rPr>
          <w:rFonts w:ascii="Verdana" w:hAnsi="Verdana"/>
          <w:color w:val="000000"/>
          <w:szCs w:val="21"/>
        </w:rPr>
        <w:t>信息。</w:t>
      </w:r>
      <w:r>
        <w:rPr>
          <w:rFonts w:ascii="Verdana" w:hAnsi="Verdana"/>
          <w:color w:val="000000"/>
          <w:szCs w:val="21"/>
        </w:rPr>
        <w:t>(</w:t>
      </w:r>
      <w:r>
        <w:rPr>
          <w:rFonts w:ascii="Verdana" w:hAnsi="Verdana"/>
          <w:color w:val="000000"/>
          <w:szCs w:val="21"/>
        </w:rPr>
        <w:t>其中参数</w:t>
      </w:r>
      <w:r>
        <w:rPr>
          <w:rFonts w:ascii="Verdana" w:hAnsi="Verdana"/>
          <w:color w:val="000000"/>
          <w:szCs w:val="21"/>
        </w:rPr>
        <w:t>&lt;stat&gt;</w:t>
      </w:r>
      <w:r>
        <w:rPr>
          <w:rFonts w:ascii="Verdana" w:hAnsi="Verdana"/>
          <w:color w:val="000000"/>
          <w:szCs w:val="21"/>
        </w:rPr>
        <w:t>表示</w:t>
      </w:r>
      <w:r>
        <w:rPr>
          <w:rFonts w:ascii="Verdana" w:hAnsi="Verdana"/>
          <w:color w:val="000000"/>
          <w:szCs w:val="21"/>
        </w:rPr>
        <w:t xml:space="preserve">  0</w:t>
      </w:r>
      <w:r>
        <w:rPr>
          <w:rFonts w:ascii="Verdana" w:hAnsi="Verdana"/>
          <w:color w:val="000000"/>
          <w:szCs w:val="21"/>
        </w:rPr>
        <w:t>：未注册；</w:t>
      </w:r>
      <w:r>
        <w:rPr>
          <w:rFonts w:ascii="Verdana" w:hAnsi="Verdan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：已注册；</w:t>
      </w:r>
      <w:r>
        <w:rPr>
          <w:rFonts w:ascii="Verdana" w:hAnsi="Verdana"/>
          <w:color w:val="000000"/>
          <w:szCs w:val="21"/>
        </w:rPr>
        <w:t>2</w:t>
      </w:r>
      <w:r>
        <w:rPr>
          <w:rFonts w:ascii="Verdana" w:hAnsi="Verdana"/>
          <w:color w:val="000000"/>
          <w:szCs w:val="21"/>
        </w:rPr>
        <w:t>：未注册，但</w:t>
      </w:r>
      <w:r>
        <w:rPr>
          <w:rFonts w:ascii="Verdana" w:hAnsi="Verdana"/>
          <w:color w:val="000000"/>
          <w:szCs w:val="21"/>
        </w:rPr>
        <w:t>ME</w:t>
      </w:r>
      <w:r>
        <w:rPr>
          <w:rFonts w:ascii="Verdana" w:hAnsi="Verdana"/>
          <w:color w:val="000000"/>
          <w:szCs w:val="21"/>
        </w:rPr>
        <w:t>正在搜索注册业务的新运营商；</w:t>
      </w:r>
      <w:r>
        <w:rPr>
          <w:rFonts w:ascii="Verdana" w:hAnsi="Verdana"/>
          <w:color w:val="000000"/>
          <w:szCs w:val="21"/>
        </w:rPr>
        <w:t>3</w:t>
      </w:r>
      <w:r>
        <w:rPr>
          <w:rFonts w:ascii="Verdana" w:hAnsi="Verdana"/>
          <w:color w:val="000000"/>
          <w:szCs w:val="21"/>
        </w:rPr>
        <w:t>：注册被拒绝；</w:t>
      </w:r>
      <w:r>
        <w:rPr>
          <w:rFonts w:ascii="Verdana" w:hAnsi="Verdana"/>
          <w:color w:val="000000"/>
          <w:szCs w:val="21"/>
        </w:rPr>
        <w:t>4</w:t>
      </w:r>
      <w:r>
        <w:rPr>
          <w:rFonts w:ascii="Verdana" w:hAnsi="Verdana"/>
          <w:color w:val="000000"/>
          <w:szCs w:val="21"/>
        </w:rPr>
        <w:t>：未知；</w:t>
      </w:r>
      <w:r>
        <w:rPr>
          <w:rFonts w:ascii="Verdana" w:hAnsi="Verdana"/>
          <w:color w:val="000000"/>
          <w:szCs w:val="21"/>
        </w:rPr>
        <w:t>5</w:t>
      </w:r>
      <w:r>
        <w:rPr>
          <w:rFonts w:ascii="Verdana" w:hAnsi="Verdana"/>
          <w:color w:val="000000"/>
          <w:szCs w:val="21"/>
        </w:rPr>
        <w:t>：已注册，漫游</w:t>
      </w:r>
      <w:r>
        <w:rPr>
          <w:rFonts w:ascii="Verdana" w:hAnsi="Verdana" w:hint="eastAsia"/>
          <w:color w:val="000000"/>
          <w:szCs w:val="21"/>
        </w:rPr>
        <w:t>；</w:t>
      </w:r>
      <w:r>
        <w:rPr>
          <w:rFonts w:ascii="Verdana" w:hAnsi="Verdana" w:hint="eastAsia"/>
          <w:color w:val="000000"/>
          <w:szCs w:val="21"/>
        </w:rPr>
        <w:t>8:</w:t>
      </w:r>
      <w:r>
        <w:rPr>
          <w:rFonts w:ascii="Verdana" w:hAnsi="Verdana" w:hint="eastAsia"/>
          <w:color w:val="000000"/>
          <w:szCs w:val="21"/>
        </w:rPr>
        <w:t>紧急呼叫状态</w:t>
      </w:r>
      <w:r>
        <w:rPr>
          <w:rFonts w:ascii="Verdana" w:hAnsi="Verdana"/>
          <w:color w:val="000000"/>
          <w:szCs w:val="21"/>
        </w:rPr>
        <w:t>)</w:t>
      </w:r>
      <w:r>
        <w:rPr>
          <w:rFonts w:ascii="Verdana" w:hAnsi="Verdana"/>
          <w:color w:val="000000"/>
          <w:szCs w:val="21"/>
        </w:rPr>
        <w:t>；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C</w:t>
      </w:r>
      <w:r>
        <w:rPr>
          <w:rFonts w:ascii="Verdana" w:hAnsi="Verdana" w:hint="eastAsia"/>
          <w:color w:val="000000"/>
          <w:szCs w:val="21"/>
        </w:rPr>
        <w:t>G</w:t>
      </w:r>
      <w:r>
        <w:rPr>
          <w:rFonts w:ascii="Verdana" w:hAnsi="Verdana"/>
          <w:color w:val="000000"/>
          <w:szCs w:val="21"/>
        </w:rPr>
        <w:t>REG=</w:t>
      </w:r>
      <w:r>
        <w:rPr>
          <w:rFonts w:ascii="Verdana" w:hAnsi="Verdana" w:hint="eastAsi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0\r”</w:t>
      </w:r>
      <w:r>
        <w:rPr>
          <w:rFonts w:ascii="Verdana" w:hAnsi="Verdana"/>
          <w:color w:val="000000"/>
          <w:szCs w:val="21"/>
        </w:rPr>
        <w:t>，该命令用于设置</w:t>
      </w:r>
      <w:r>
        <w:rPr>
          <w:rFonts w:ascii="Verdana" w:hAnsi="Verdana" w:hint="eastAsia"/>
          <w:color w:val="000000"/>
          <w:szCs w:val="21"/>
        </w:rPr>
        <w:t>GPRS</w:t>
      </w:r>
      <w:r>
        <w:rPr>
          <w:rFonts w:ascii="Verdana" w:hAnsi="Verdana"/>
          <w:color w:val="000000"/>
          <w:szCs w:val="21"/>
        </w:rPr>
        <w:t>网络注册信息自动上报。当网络注册信息发生变化时，</w:t>
      </w: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会收到上报信息</w:t>
      </w:r>
      <w:r>
        <w:rPr>
          <w:rFonts w:ascii="Verdana" w:hAnsi="Verdana"/>
          <w:color w:val="000000"/>
          <w:szCs w:val="21"/>
        </w:rPr>
        <w:t>+C</w:t>
      </w:r>
      <w:r>
        <w:rPr>
          <w:rFonts w:ascii="Verdana" w:hAnsi="Verdana" w:hint="eastAsia"/>
          <w:color w:val="000000"/>
          <w:szCs w:val="21"/>
        </w:rPr>
        <w:t>G</w:t>
      </w:r>
      <w:r>
        <w:rPr>
          <w:rFonts w:ascii="Verdana" w:hAnsi="Verdana"/>
          <w:color w:val="000000"/>
          <w:szCs w:val="21"/>
        </w:rPr>
        <w:t>REG</w:t>
      </w:r>
      <w:r>
        <w:rPr>
          <w:rFonts w:ascii="Verdana" w:hAnsi="Verdana"/>
          <w:color w:val="000000"/>
          <w:szCs w:val="21"/>
        </w:rPr>
        <w:t>：</w:t>
      </w:r>
      <w:r>
        <w:rPr>
          <w:rFonts w:ascii="Verdana" w:hAnsi="Verdana"/>
          <w:color w:val="000000"/>
          <w:szCs w:val="21"/>
        </w:rPr>
        <w:t>&lt;stat&gt;</w:t>
      </w:r>
      <w:r>
        <w:rPr>
          <w:rFonts w:ascii="Verdana" w:hAnsi="Verdana"/>
          <w:color w:val="000000"/>
          <w:szCs w:val="21"/>
        </w:rPr>
        <w:t>信息。</w:t>
      </w:r>
      <w:r>
        <w:rPr>
          <w:rFonts w:ascii="Verdana" w:hAnsi="Verdana"/>
          <w:color w:val="000000"/>
          <w:szCs w:val="21"/>
        </w:rPr>
        <w:t>(</w:t>
      </w:r>
      <w:r>
        <w:rPr>
          <w:rFonts w:ascii="Verdana" w:hAnsi="Verdana"/>
          <w:color w:val="000000"/>
          <w:szCs w:val="21"/>
        </w:rPr>
        <w:t>其中参数</w:t>
      </w:r>
      <w:r>
        <w:rPr>
          <w:rFonts w:ascii="Verdana" w:hAnsi="Verdana"/>
          <w:color w:val="000000"/>
          <w:szCs w:val="21"/>
        </w:rPr>
        <w:t>&lt;stat&gt;</w:t>
      </w:r>
      <w:r>
        <w:rPr>
          <w:rFonts w:ascii="Verdana" w:hAnsi="Verdana"/>
          <w:color w:val="000000"/>
          <w:szCs w:val="21"/>
        </w:rPr>
        <w:t>表示</w:t>
      </w:r>
      <w:r>
        <w:rPr>
          <w:rFonts w:ascii="Verdana" w:hAnsi="Verdana"/>
          <w:color w:val="000000"/>
          <w:szCs w:val="21"/>
        </w:rPr>
        <w:t xml:space="preserve">  0</w:t>
      </w:r>
      <w:r>
        <w:rPr>
          <w:rFonts w:ascii="Verdana" w:hAnsi="Verdana"/>
          <w:color w:val="000000"/>
          <w:szCs w:val="21"/>
        </w:rPr>
        <w:t>：未注册；</w:t>
      </w:r>
      <w:r>
        <w:rPr>
          <w:rFonts w:ascii="Verdana" w:hAnsi="Verdan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：</w:t>
      </w:r>
      <w:r>
        <w:rPr>
          <w:rFonts w:ascii="Verdana" w:hAnsi="Verdana" w:hint="eastAsia"/>
          <w:color w:val="000000"/>
          <w:szCs w:val="21"/>
        </w:rPr>
        <w:t>注册到本地网络</w:t>
      </w:r>
      <w:r>
        <w:rPr>
          <w:rFonts w:ascii="Verdana" w:hAnsi="Verdana"/>
          <w:color w:val="000000"/>
          <w:szCs w:val="21"/>
        </w:rPr>
        <w:t>；</w:t>
      </w:r>
      <w:r>
        <w:rPr>
          <w:rFonts w:ascii="Verdana" w:hAnsi="Verdana"/>
          <w:color w:val="000000"/>
          <w:szCs w:val="21"/>
        </w:rPr>
        <w:t>2</w:t>
      </w:r>
      <w:r>
        <w:rPr>
          <w:rFonts w:ascii="Verdana" w:hAnsi="Verdana"/>
          <w:color w:val="000000"/>
          <w:szCs w:val="21"/>
        </w:rPr>
        <w:t>：未注册，但</w:t>
      </w:r>
      <w:r>
        <w:rPr>
          <w:rFonts w:ascii="Verdana" w:hAnsi="Verdana"/>
          <w:color w:val="000000"/>
          <w:szCs w:val="21"/>
        </w:rPr>
        <w:t>ME</w:t>
      </w:r>
      <w:r>
        <w:rPr>
          <w:rFonts w:ascii="Verdana" w:hAnsi="Verdana"/>
          <w:color w:val="000000"/>
          <w:szCs w:val="21"/>
        </w:rPr>
        <w:t>正在搜索注册业务的新运营商；</w:t>
      </w:r>
      <w:r>
        <w:rPr>
          <w:rFonts w:ascii="Verdana" w:hAnsi="Verdana"/>
          <w:color w:val="000000"/>
          <w:szCs w:val="21"/>
        </w:rPr>
        <w:t>3</w:t>
      </w:r>
      <w:r>
        <w:rPr>
          <w:rFonts w:ascii="Verdana" w:hAnsi="Verdana"/>
          <w:color w:val="000000"/>
          <w:szCs w:val="21"/>
        </w:rPr>
        <w:t>：注册被拒绝；</w:t>
      </w:r>
      <w:r>
        <w:rPr>
          <w:rFonts w:ascii="Verdana" w:hAnsi="Verdana"/>
          <w:color w:val="000000"/>
          <w:szCs w:val="21"/>
        </w:rPr>
        <w:t>4</w:t>
      </w:r>
      <w:r>
        <w:rPr>
          <w:rFonts w:ascii="Verdana" w:hAnsi="Verdana"/>
          <w:color w:val="000000"/>
          <w:szCs w:val="21"/>
        </w:rPr>
        <w:t>：未知；</w:t>
      </w:r>
      <w:r>
        <w:rPr>
          <w:rFonts w:ascii="Verdana" w:hAnsi="Verdana"/>
          <w:color w:val="000000"/>
          <w:szCs w:val="21"/>
        </w:rPr>
        <w:t>5</w:t>
      </w:r>
      <w:r>
        <w:rPr>
          <w:rFonts w:ascii="Verdana" w:hAnsi="Verdana"/>
          <w:color w:val="000000"/>
          <w:szCs w:val="21"/>
        </w:rPr>
        <w:t>：已注册，漫游</w:t>
      </w:r>
      <w:r>
        <w:rPr>
          <w:rFonts w:ascii="Verdana" w:hAnsi="Verdana" w:hint="eastAsia"/>
          <w:color w:val="000000"/>
          <w:szCs w:val="21"/>
        </w:rPr>
        <w:t>；</w:t>
      </w:r>
      <w:r>
        <w:rPr>
          <w:rFonts w:ascii="Verdana" w:hAnsi="Verdana" w:hint="eastAsia"/>
          <w:color w:val="000000"/>
          <w:szCs w:val="21"/>
        </w:rPr>
        <w:t>8</w:t>
      </w:r>
      <w:r>
        <w:rPr>
          <w:rFonts w:ascii="Verdana" w:hAnsi="Verdana" w:hint="eastAsia"/>
          <w:color w:val="000000"/>
          <w:szCs w:val="21"/>
        </w:rPr>
        <w:t>：紧急呼叫状态</w:t>
      </w:r>
      <w:r>
        <w:rPr>
          <w:rFonts w:ascii="Verdana" w:hAnsi="Verdana"/>
          <w:color w:val="000000"/>
          <w:szCs w:val="21"/>
        </w:rPr>
        <w:t>)</w:t>
      </w:r>
      <w:r>
        <w:rPr>
          <w:rFonts w:ascii="Verdana" w:hAnsi="Verdana"/>
          <w:color w:val="000000"/>
          <w:szCs w:val="21"/>
        </w:rPr>
        <w:t>；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 w:hint="eastAsia"/>
          <w:color w:val="000000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COPS?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+COPS: 0,</w:t>
      </w:r>
      <w:r>
        <w:rPr>
          <w:rFonts w:ascii="Verdana" w:hAnsi="Verdana" w:hint="eastAsia"/>
          <w:color w:val="000000"/>
          <w:szCs w:val="21"/>
        </w:rPr>
        <w:t>2</w:t>
      </w:r>
      <w:r>
        <w:rPr>
          <w:rFonts w:ascii="Verdana" w:hAnsi="Verdana"/>
          <w:color w:val="000000"/>
          <w:szCs w:val="21"/>
        </w:rPr>
        <w:t>,"</w:t>
      </w:r>
      <w:r>
        <w:rPr>
          <w:rFonts w:ascii="Verdana" w:hAnsi="Verdana" w:hint="eastAsia"/>
          <w:color w:val="000000"/>
          <w:szCs w:val="21"/>
        </w:rPr>
        <w:t>46000</w:t>
      </w:r>
      <w:r>
        <w:rPr>
          <w:rFonts w:ascii="Verdana" w:hAnsi="Verdana"/>
          <w:color w:val="000000"/>
          <w:szCs w:val="21"/>
        </w:rPr>
        <w:t>"</w:t>
      </w:r>
      <w:r>
        <w:rPr>
          <w:rFonts w:ascii="Verdana" w:hAnsi="Verdana" w:hint="eastAsia"/>
          <w:color w:val="000000"/>
          <w:szCs w:val="21"/>
        </w:rPr>
        <w:t>,0</w:t>
      </w:r>
      <w:r>
        <w:rPr>
          <w:rFonts w:ascii="Verdana" w:hAnsi="Verdana"/>
          <w:color w:val="000000"/>
          <w:szCs w:val="21"/>
        </w:rPr>
        <w:t>\r\n\0\r"</w:t>
      </w:r>
      <w:r>
        <w:rPr>
          <w:rFonts w:ascii="Verdana" w:hAnsi="Verdana"/>
          <w:color w:val="000000"/>
          <w:szCs w:val="21"/>
        </w:rPr>
        <w:t>，该命令为查询当前注册的网络运营商</w:t>
      </w:r>
      <w:r>
        <w:rPr>
          <w:rFonts w:ascii="Verdana" w:hAnsi="Verdana" w:hint="eastAsia"/>
          <w:color w:val="000000"/>
          <w:szCs w:val="21"/>
        </w:rPr>
        <w:t>。</w:t>
      </w:r>
    </w:p>
    <w:p w:rsidR="002175CD" w:rsidRPr="00DB3066" w:rsidRDefault="002175CD" w:rsidP="003752CC">
      <w:pPr>
        <w:rPr>
          <w:rFonts w:ascii="Verdana" w:hAnsi="Verdana" w:cs="Arial"/>
          <w:b/>
          <w:color w:val="0070C0"/>
        </w:rPr>
      </w:pPr>
      <w:r w:rsidRPr="00DB3066">
        <w:rPr>
          <w:rFonts w:ascii="Verdana" w:hAnsi="Verdana" w:hint="eastAsia"/>
          <w:b/>
          <w:color w:val="0070C0"/>
          <w:szCs w:val="21"/>
        </w:rPr>
        <w:t>（注：对于不同的</w:t>
      </w:r>
      <w:r w:rsidRPr="00DB3066">
        <w:rPr>
          <w:rFonts w:ascii="Verdana" w:hAnsi="Verdana" w:hint="eastAsia"/>
          <w:b/>
          <w:color w:val="0070C0"/>
          <w:szCs w:val="21"/>
        </w:rPr>
        <w:t>SIM</w:t>
      </w:r>
      <w:r w:rsidRPr="00DB3066">
        <w:rPr>
          <w:rFonts w:ascii="Verdana" w:hAnsi="Verdana" w:hint="eastAsia"/>
          <w:b/>
          <w:color w:val="0070C0"/>
          <w:szCs w:val="21"/>
        </w:rPr>
        <w:t>卡，以及当地的网络覆盖情况不同，这个返回参数会有不同，请参考</w:t>
      </w:r>
      <w:r w:rsidRPr="00DB3066">
        <w:rPr>
          <w:rFonts w:ascii="Verdana" w:hAnsi="Verdana" w:hint="eastAsia"/>
          <w:b/>
          <w:color w:val="0070C0"/>
          <w:szCs w:val="21"/>
        </w:rPr>
        <w:t xml:space="preserve"> AT</w:t>
      </w:r>
      <w:r w:rsidRPr="00DB3066">
        <w:rPr>
          <w:rFonts w:ascii="Verdana" w:hAnsi="Verdana" w:hint="eastAsia"/>
          <w:b/>
          <w:color w:val="0070C0"/>
          <w:szCs w:val="21"/>
        </w:rPr>
        <w:t>指令集关于</w:t>
      </w:r>
      <w:r w:rsidRPr="00DB3066">
        <w:rPr>
          <w:rFonts w:ascii="Verdana" w:hAnsi="Verdana" w:hint="eastAsia"/>
          <w:b/>
          <w:color w:val="0070C0"/>
          <w:szCs w:val="21"/>
        </w:rPr>
        <w:t>AT+COPS</w:t>
      </w:r>
      <w:r w:rsidRPr="00DB3066">
        <w:rPr>
          <w:rFonts w:ascii="Verdana" w:hAnsi="Verdana" w:hint="eastAsia"/>
          <w:b/>
          <w:color w:val="0070C0"/>
          <w:szCs w:val="21"/>
        </w:rPr>
        <w:t>指令）。</w:t>
      </w:r>
    </w:p>
    <w:p w:rsidR="002175CD" w:rsidRDefault="002175CD">
      <w:pPr>
        <w:ind w:left="420"/>
        <w:rPr>
          <w:rFonts w:ascii="Verdana" w:hAnsi="Verdana" w:cs="Arial" w:hint="eastAsia"/>
          <w:color w:val="000000"/>
        </w:rPr>
      </w:pPr>
    </w:p>
    <w:p w:rsidR="002175CD" w:rsidRDefault="002175CD">
      <w:pPr>
        <w:pStyle w:val="2"/>
        <w:rPr>
          <w:rFonts w:ascii="Verdana" w:eastAsia="宋体" w:hAnsi="Verdana" w:cs="Arial"/>
          <w:color w:val="000000"/>
        </w:rPr>
      </w:pPr>
      <w:bookmarkStart w:id="29" w:name="_Toc488408644"/>
      <w:r>
        <w:rPr>
          <w:rFonts w:ascii="Verdana" w:eastAsia="宋体" w:hAnsi="Verdana" w:cs="Arial"/>
          <w:color w:val="000000"/>
        </w:rPr>
        <w:lastRenderedPageBreak/>
        <w:t xml:space="preserve">3.2. </w:t>
      </w:r>
      <w:r>
        <w:rPr>
          <w:rFonts w:ascii="Verdana" w:eastAsia="宋体" w:hAnsi="Verdana" w:cs="Arial"/>
          <w:color w:val="000000"/>
        </w:rPr>
        <w:t>开机流程</w:t>
      </w:r>
      <w:bookmarkEnd w:id="29"/>
    </w:p>
    <w:p w:rsidR="002175CD" w:rsidRDefault="002175CD">
      <w:pPr>
        <w:pStyle w:val="3"/>
        <w:rPr>
          <w:rFonts w:ascii="Verdana" w:hAnsi="Verdana" w:cs="Arial"/>
          <w:color w:val="000000"/>
          <w:sz w:val="28"/>
          <w:szCs w:val="28"/>
        </w:rPr>
      </w:pPr>
      <w:bookmarkStart w:id="30" w:name="_Toc488408645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/>
            <w:color w:val="000000"/>
          </w:rPr>
          <w:t>3.2.1</w:t>
        </w:r>
      </w:smartTag>
      <w:r>
        <w:rPr>
          <w:rFonts w:ascii="Verdana" w:hAnsi="Verdana" w:cs="Arial"/>
          <w:color w:val="000000"/>
        </w:rPr>
        <w:t xml:space="preserve">. </w:t>
      </w:r>
      <w:r>
        <w:rPr>
          <w:rFonts w:ascii="Verdana" w:hAnsi="Verdana" w:cs="Arial"/>
          <w:color w:val="000000"/>
        </w:rPr>
        <w:t>输入</w:t>
      </w:r>
      <w:r>
        <w:rPr>
          <w:rFonts w:ascii="Verdana" w:hAnsi="Verdana" w:cs="Arial"/>
          <w:color w:val="000000"/>
        </w:rPr>
        <w:t>PIN</w:t>
      </w:r>
      <w:r>
        <w:rPr>
          <w:rFonts w:ascii="Verdana" w:hAnsi="Verdana" w:cs="Arial"/>
          <w:color w:val="000000"/>
        </w:rPr>
        <w:t>码开机流程</w:t>
      </w:r>
      <w:bookmarkEnd w:id="30"/>
    </w:p>
    <w:p w:rsidR="002175CD" w:rsidRDefault="00E01102">
      <w:pPr>
        <w:jc w:val="center"/>
        <w:rPr>
          <w:rFonts w:ascii="Verdana" w:hAnsi="Verdana" w:cs="Arial"/>
          <w:color w:val="000000"/>
        </w:rPr>
      </w:pPr>
      <w:r>
        <w:rPr>
          <w:rFonts w:ascii="Verdana" w:hAnsi="Verdana" w:cs="Arial"/>
          <w:noProof/>
          <w:color w:val="000000"/>
        </w:rPr>
        <w:drawing>
          <wp:inline distT="0" distB="0" distL="0" distR="0">
            <wp:extent cx="5267325" cy="5200650"/>
            <wp:effectExtent l="19050" t="0" r="9525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20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5CD" w:rsidRPr="001132D5" w:rsidRDefault="002175CD" w:rsidP="00DB3066">
      <w:pPr>
        <w:pStyle w:val="ad"/>
        <w:jc w:val="center"/>
        <w:rPr>
          <w:rFonts w:ascii="Verdana" w:eastAsia="宋体" w:hAnsi="Verdana" w:cs="Arial"/>
          <w:color w:val="000000"/>
        </w:rPr>
      </w:pPr>
      <w:bookmarkStart w:id="31" w:name="_Toc488408668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2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</w:t>
      </w:r>
      <w:r w:rsidRPr="001132D5">
        <w:rPr>
          <w:rFonts w:ascii="Verdana" w:eastAsia="宋体" w:hAnsi="Verdana"/>
          <w:sz w:val="21"/>
        </w:rPr>
        <w:t>PIN</w:t>
      </w:r>
      <w:r w:rsidRPr="001132D5">
        <w:rPr>
          <w:rFonts w:ascii="Verdana" w:eastAsia="宋体" w:hAnsi="Verdana"/>
          <w:sz w:val="21"/>
        </w:rPr>
        <w:t>码开机流程图</w:t>
      </w:r>
      <w:bookmarkEnd w:id="31"/>
    </w:p>
    <w:p w:rsidR="002175CD" w:rsidRDefault="002175CD">
      <w:pPr>
        <w:pStyle w:val="af0"/>
        <w:numPr>
          <w:ilvl w:val="0"/>
          <w:numId w:val="6"/>
        </w:numPr>
        <w:ind w:firstLineChars="0"/>
        <w:rPr>
          <w:rFonts w:ascii="Verdana" w:hAnsi="Verdana"/>
          <w:color w:val="000000"/>
          <w:szCs w:val="21"/>
        </w:rPr>
      </w:pPr>
      <w:r>
        <w:rPr>
          <w:rFonts w:ascii="Verdana" w:hAnsi="Verdana" w:hint="eastAsia"/>
          <w:color w:val="000000"/>
          <w:szCs w:val="21"/>
        </w:rPr>
        <w:t>对模块开机；</w:t>
      </w:r>
    </w:p>
    <w:p w:rsidR="002175CD" w:rsidRDefault="002175CD">
      <w:pPr>
        <w:pStyle w:val="af0"/>
        <w:numPr>
          <w:ilvl w:val="0"/>
          <w:numId w:val="6"/>
        </w:numPr>
        <w:ind w:firstLineChars="0"/>
        <w:jc w:val="left"/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</w:rPr>
        <w:t>AP</w:t>
      </w:r>
      <w:r>
        <w:rPr>
          <w:rFonts w:ascii="Verdana" w:hAnsi="Verdana"/>
          <w:color w:val="000000"/>
        </w:rPr>
        <w:t>端输入</w:t>
      </w:r>
      <w:r>
        <w:rPr>
          <w:rFonts w:ascii="Verdana" w:hAnsi="Verdana" w:hint="eastAsia"/>
          <w:color w:val="000000"/>
        </w:rPr>
        <w:t>“</w:t>
      </w:r>
      <w:r>
        <w:rPr>
          <w:rFonts w:ascii="Verdana" w:hAnsi="Verdana" w:hint="eastAsia"/>
          <w:color w:val="000000"/>
        </w:rPr>
        <w:t>AT+CPIN?</w:t>
      </w:r>
      <w:r>
        <w:rPr>
          <w:rFonts w:ascii="Verdana" w:hAnsi="Verdana"/>
          <w:color w:val="000000"/>
        </w:rPr>
        <w:t>\r</w:t>
      </w:r>
      <w:r>
        <w:rPr>
          <w:rFonts w:ascii="Verdana" w:hAnsi="Verdana" w:hint="eastAsia"/>
          <w:color w:val="000000"/>
        </w:rPr>
        <w:t>”</w:t>
      </w:r>
      <w:r>
        <w:rPr>
          <w:rFonts w:ascii="Verdana" w:hAnsi="Verdana"/>
          <w:color w:val="000000"/>
        </w:rPr>
        <w:t>，返回</w:t>
      </w:r>
      <w:r>
        <w:rPr>
          <w:rFonts w:ascii="Verdana" w:hAnsi="Verdana" w:hint="eastAsia"/>
          <w:color w:val="000000"/>
        </w:rPr>
        <w:t>“</w:t>
      </w:r>
      <w:r>
        <w:rPr>
          <w:rFonts w:ascii="Verdana" w:hAnsi="Verdana" w:hint="eastAsia"/>
          <w:color w:val="000000"/>
        </w:rPr>
        <w:t>+CPIN:SIM PIN \r\n\0\r</w:t>
      </w:r>
      <w:r>
        <w:rPr>
          <w:rFonts w:ascii="Verdana" w:hAnsi="Verdana" w:hint="eastAsia"/>
          <w:color w:val="000000"/>
        </w:rPr>
        <w:t>”</w:t>
      </w:r>
      <w:r>
        <w:rPr>
          <w:rFonts w:ascii="Verdana" w:hAnsi="Verdana" w:hint="eastAsia"/>
          <w:color w:val="000000"/>
          <w:szCs w:val="21"/>
        </w:rPr>
        <w:t>，</w:t>
      </w:r>
      <w:r>
        <w:rPr>
          <w:rFonts w:ascii="Verdana" w:hAnsi="Verdana"/>
          <w:color w:val="000000"/>
          <w:szCs w:val="21"/>
        </w:rPr>
        <w:t xml:space="preserve"> </w:t>
      </w:r>
      <w:r>
        <w:rPr>
          <w:rFonts w:ascii="Verdana" w:hAnsi="Verdana" w:hint="eastAsia"/>
          <w:color w:val="000000"/>
          <w:szCs w:val="21"/>
        </w:rPr>
        <w:t>查询得出</w:t>
      </w:r>
      <w:r>
        <w:rPr>
          <w:rFonts w:ascii="Verdana" w:hAnsi="Verdana" w:hint="eastAsia"/>
          <w:color w:val="000000"/>
          <w:szCs w:val="21"/>
        </w:rPr>
        <w:t>PIN</w:t>
      </w:r>
      <w:r>
        <w:rPr>
          <w:rFonts w:ascii="Verdana" w:hAnsi="Verdana" w:hint="eastAsia"/>
          <w:color w:val="000000"/>
          <w:szCs w:val="21"/>
        </w:rPr>
        <w:t>码已锁，等待提供</w:t>
      </w:r>
      <w:r>
        <w:rPr>
          <w:rFonts w:ascii="Verdana" w:hAnsi="Verdana" w:hint="eastAsia"/>
          <w:color w:val="000000"/>
          <w:szCs w:val="21"/>
        </w:rPr>
        <w:t>PIN</w:t>
      </w:r>
      <w:r>
        <w:rPr>
          <w:rFonts w:ascii="Verdana" w:hAnsi="Verdana" w:hint="eastAsia"/>
          <w:color w:val="000000"/>
          <w:szCs w:val="21"/>
        </w:rPr>
        <w:t>码</w:t>
      </w:r>
      <w:r>
        <w:rPr>
          <w:rFonts w:ascii="Verdana" w:hAnsi="Verdana"/>
          <w:color w:val="000000"/>
          <w:szCs w:val="21"/>
        </w:rPr>
        <w:t>；</w:t>
      </w:r>
    </w:p>
    <w:p w:rsidR="002175CD" w:rsidRDefault="002175CD">
      <w:pPr>
        <w:pStyle w:val="af0"/>
        <w:ind w:leftChars="171" w:left="359" w:firstLineChars="0" w:firstLine="0"/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执行输入</w:t>
      </w:r>
      <w:r>
        <w:rPr>
          <w:rFonts w:ascii="Verdana" w:hAnsi="Verdana"/>
          <w:color w:val="000000"/>
          <w:szCs w:val="21"/>
        </w:rPr>
        <w:t>PIN</w:t>
      </w:r>
      <w:r>
        <w:rPr>
          <w:rFonts w:ascii="Verdana" w:hAnsi="Verdana"/>
          <w:color w:val="000000"/>
          <w:szCs w:val="21"/>
        </w:rPr>
        <w:t>码操作，</w:t>
      </w: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CPIN=“****”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0\r”</w:t>
      </w:r>
      <w:r>
        <w:rPr>
          <w:rFonts w:ascii="Verdana" w:hAnsi="Verdana"/>
          <w:color w:val="000000"/>
          <w:szCs w:val="21"/>
        </w:rPr>
        <w:t>。其中</w:t>
      </w:r>
      <w:r>
        <w:rPr>
          <w:rFonts w:ascii="Verdana" w:hAnsi="Verdana"/>
          <w:color w:val="000000"/>
          <w:szCs w:val="21"/>
        </w:rPr>
        <w:t>“****”</w:t>
      </w:r>
      <w:r>
        <w:rPr>
          <w:rFonts w:ascii="Verdana" w:hAnsi="Verdana"/>
          <w:color w:val="000000"/>
          <w:szCs w:val="21"/>
        </w:rPr>
        <w:t>为</w:t>
      </w:r>
      <w:r>
        <w:rPr>
          <w:rFonts w:ascii="Verdana" w:hAnsi="Verdana"/>
          <w:color w:val="000000"/>
          <w:szCs w:val="21"/>
        </w:rPr>
        <w:t>SIM</w:t>
      </w:r>
      <w:r>
        <w:rPr>
          <w:rFonts w:ascii="Verdana" w:hAnsi="Verdana"/>
          <w:color w:val="000000"/>
          <w:szCs w:val="21"/>
        </w:rPr>
        <w:t>卡</w:t>
      </w:r>
      <w:r>
        <w:rPr>
          <w:rFonts w:ascii="Verdana" w:hAnsi="Verdana"/>
          <w:color w:val="000000"/>
          <w:szCs w:val="21"/>
        </w:rPr>
        <w:t>PIN</w:t>
      </w:r>
      <w:r>
        <w:rPr>
          <w:rFonts w:ascii="Verdana" w:hAnsi="Verdana"/>
          <w:color w:val="000000"/>
          <w:szCs w:val="21"/>
        </w:rPr>
        <w:t>码</w:t>
      </w:r>
      <w:r>
        <w:rPr>
          <w:rFonts w:ascii="Verdana" w:hAnsi="Verdana" w:hint="eastAsia"/>
          <w:color w:val="000000"/>
          <w:szCs w:val="21"/>
        </w:rPr>
        <w:t>。</w:t>
      </w:r>
    </w:p>
    <w:p w:rsidR="002175CD" w:rsidRDefault="002175CD">
      <w:pPr>
        <w:pStyle w:val="3"/>
        <w:rPr>
          <w:rFonts w:ascii="Verdana" w:hAnsi="Verdana" w:cs="Arial"/>
          <w:color w:val="000000"/>
          <w:sz w:val="28"/>
          <w:szCs w:val="28"/>
        </w:rPr>
      </w:pPr>
      <w:bookmarkStart w:id="32" w:name="_Toc488408646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/>
            <w:color w:val="000000"/>
            <w:sz w:val="28"/>
            <w:szCs w:val="28"/>
          </w:rPr>
          <w:lastRenderedPageBreak/>
          <w:t>3.2.2</w:t>
        </w:r>
      </w:smartTag>
      <w:r>
        <w:rPr>
          <w:rFonts w:ascii="Verdana" w:hAnsi="Verdana" w:cs="Arial"/>
          <w:color w:val="000000"/>
          <w:sz w:val="28"/>
          <w:szCs w:val="28"/>
        </w:rPr>
        <w:t xml:space="preserve">. </w:t>
      </w:r>
      <w:r>
        <w:rPr>
          <w:rFonts w:ascii="Verdana" w:hAnsi="Verdana" w:cs="Arial"/>
          <w:color w:val="000000"/>
          <w:sz w:val="28"/>
          <w:szCs w:val="28"/>
        </w:rPr>
        <w:t>正常开机流程</w:t>
      </w:r>
      <w:bookmarkEnd w:id="32"/>
    </w:p>
    <w:p w:rsidR="002175CD" w:rsidRDefault="00E01102">
      <w:pPr>
        <w:jc w:val="center"/>
        <w:rPr>
          <w:rFonts w:ascii="Verdana" w:hAnsi="Verdana" w:cs="Arial"/>
          <w:color w:val="000000"/>
        </w:rPr>
      </w:pPr>
      <w:r>
        <w:rPr>
          <w:rFonts w:ascii="Verdana" w:hAnsi="Verdana" w:cs="Arial"/>
          <w:noProof/>
          <w:color w:val="000000"/>
        </w:rPr>
        <w:drawing>
          <wp:inline distT="0" distB="0" distL="0" distR="0">
            <wp:extent cx="5276850" cy="4886325"/>
            <wp:effectExtent l="19050" t="0" r="0" b="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88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5CD" w:rsidRPr="001132D5" w:rsidRDefault="002175CD" w:rsidP="00DB3066">
      <w:pPr>
        <w:pStyle w:val="ad"/>
        <w:jc w:val="center"/>
        <w:rPr>
          <w:rFonts w:ascii="Verdana" w:eastAsia="宋体" w:hAnsi="Verdana" w:cs="Arial"/>
          <w:color w:val="000000"/>
        </w:rPr>
      </w:pPr>
      <w:bookmarkStart w:id="33" w:name="_Toc488408669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3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正常开机流程图</w:t>
      </w:r>
      <w:bookmarkEnd w:id="33"/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对模块开机；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/>
          <w:color w:val="000000"/>
        </w:rPr>
        <w:t>AP</w:t>
      </w:r>
      <w:r>
        <w:rPr>
          <w:rFonts w:ascii="Verdana" w:hAnsi="Verdana"/>
          <w:color w:val="000000"/>
        </w:rPr>
        <w:t>端输入</w:t>
      </w:r>
      <w:r>
        <w:rPr>
          <w:rFonts w:ascii="Verdana" w:hAnsi="Verdana"/>
          <w:color w:val="000000"/>
        </w:rPr>
        <w:t>“ATV0\r”</w:t>
      </w:r>
      <w:r>
        <w:rPr>
          <w:rFonts w:ascii="Verdana" w:hAnsi="Verdana"/>
          <w:color w:val="000000"/>
        </w:rPr>
        <w:t>返回</w:t>
      </w:r>
      <w:r>
        <w:rPr>
          <w:rFonts w:ascii="Verdana" w:hAnsi="Verdana"/>
          <w:color w:val="000000"/>
        </w:rPr>
        <w:t>“0\r”,(ATV</w:t>
      </w:r>
      <w:r>
        <w:rPr>
          <w:rFonts w:ascii="Verdana" w:hAnsi="Verdana"/>
          <w:color w:val="000000"/>
        </w:rPr>
        <w:t>指令决定返回</w:t>
      </w:r>
      <w:r>
        <w:rPr>
          <w:rFonts w:ascii="Verdana" w:hAnsi="Verdana"/>
          <w:color w:val="000000"/>
        </w:rPr>
        <w:t>result code</w:t>
      </w:r>
      <w:r>
        <w:rPr>
          <w:rFonts w:ascii="Verdana" w:hAnsi="Verdana"/>
          <w:color w:val="000000"/>
        </w:rPr>
        <w:t>是数字格式还是字符格式，</w:t>
      </w:r>
      <w:r>
        <w:rPr>
          <w:rFonts w:ascii="Verdana" w:hAnsi="Verdana"/>
          <w:color w:val="000000"/>
        </w:rPr>
        <w:t>ATV0</w:t>
      </w:r>
      <w:r>
        <w:rPr>
          <w:rFonts w:ascii="Verdana" w:hAnsi="Verdana"/>
          <w:color w:val="000000"/>
        </w:rPr>
        <w:t>返回为数字格式，其中</w:t>
      </w:r>
      <w:r>
        <w:rPr>
          <w:rFonts w:ascii="Verdana" w:hAnsi="Verdana"/>
          <w:color w:val="000000"/>
        </w:rPr>
        <w:t>0</w:t>
      </w:r>
      <w:r>
        <w:rPr>
          <w:rFonts w:ascii="Verdana" w:hAnsi="Verdana"/>
          <w:color w:val="000000"/>
        </w:rPr>
        <w:t>表示</w:t>
      </w:r>
      <w:r>
        <w:rPr>
          <w:rFonts w:ascii="Verdana" w:hAnsi="Verdana"/>
          <w:color w:val="000000"/>
        </w:rPr>
        <w:t>OK</w:t>
      </w:r>
      <w:r>
        <w:rPr>
          <w:rFonts w:ascii="Verdana" w:hAnsi="Verdana"/>
          <w:color w:val="000000"/>
        </w:rPr>
        <w:t>，</w:t>
      </w:r>
      <w:r>
        <w:rPr>
          <w:rFonts w:ascii="Verdana" w:hAnsi="Verdana"/>
          <w:color w:val="000000"/>
        </w:rPr>
        <w:t>1</w:t>
      </w:r>
      <w:r>
        <w:rPr>
          <w:rFonts w:ascii="Verdana" w:hAnsi="Verdana"/>
          <w:color w:val="000000"/>
        </w:rPr>
        <w:t>表示</w:t>
      </w:r>
      <w:r>
        <w:rPr>
          <w:rFonts w:ascii="Verdana" w:hAnsi="Verdana"/>
          <w:color w:val="000000"/>
        </w:rPr>
        <w:t>CONNECT</w:t>
      </w:r>
      <w:r>
        <w:rPr>
          <w:rFonts w:ascii="Verdana" w:hAnsi="Verdana"/>
          <w:color w:val="000000"/>
        </w:rPr>
        <w:t>，</w:t>
      </w:r>
      <w:r>
        <w:rPr>
          <w:rFonts w:ascii="Verdana" w:hAnsi="Verdana"/>
          <w:color w:val="000000"/>
        </w:rPr>
        <w:t>2</w:t>
      </w:r>
      <w:r>
        <w:rPr>
          <w:rFonts w:ascii="Verdana" w:hAnsi="Verdana"/>
          <w:color w:val="000000"/>
        </w:rPr>
        <w:t>表示</w:t>
      </w:r>
      <w:r>
        <w:rPr>
          <w:rFonts w:ascii="Verdana" w:hAnsi="Verdana"/>
          <w:color w:val="000000"/>
        </w:rPr>
        <w:t>RING</w:t>
      </w:r>
      <w:r>
        <w:rPr>
          <w:rFonts w:ascii="Verdana" w:hAnsi="Verdana"/>
          <w:color w:val="000000"/>
        </w:rPr>
        <w:t>，</w:t>
      </w:r>
      <w:r>
        <w:rPr>
          <w:rFonts w:ascii="Verdana" w:hAnsi="Verdana"/>
          <w:color w:val="000000"/>
        </w:rPr>
        <w:t>3</w:t>
      </w:r>
      <w:r>
        <w:rPr>
          <w:rFonts w:ascii="Verdana" w:hAnsi="Verdana"/>
          <w:color w:val="000000"/>
        </w:rPr>
        <w:t>表示</w:t>
      </w:r>
      <w:r>
        <w:rPr>
          <w:rFonts w:ascii="Verdana" w:hAnsi="Verdana"/>
          <w:color w:val="000000"/>
        </w:rPr>
        <w:t>NO CARRIER</w:t>
      </w:r>
      <w:r>
        <w:rPr>
          <w:rFonts w:ascii="Verdana" w:hAnsi="Verdana"/>
          <w:color w:val="000000"/>
        </w:rPr>
        <w:t>，</w:t>
      </w:r>
      <w:r>
        <w:rPr>
          <w:rFonts w:ascii="Verdana" w:hAnsi="Verdana"/>
          <w:color w:val="000000"/>
        </w:rPr>
        <w:t>4</w:t>
      </w:r>
      <w:r>
        <w:rPr>
          <w:rFonts w:ascii="Verdana" w:hAnsi="Verdana"/>
          <w:color w:val="000000"/>
        </w:rPr>
        <w:t>表示</w:t>
      </w:r>
      <w:r>
        <w:rPr>
          <w:rFonts w:ascii="Verdana" w:hAnsi="Verdana"/>
          <w:color w:val="000000"/>
        </w:rPr>
        <w:t>ERROR)</w:t>
      </w:r>
      <w:r>
        <w:rPr>
          <w:rFonts w:ascii="Verdana" w:hAnsi="Verdana"/>
          <w:color w:val="000000"/>
        </w:rPr>
        <w:t>，具体可参考协议</w:t>
      </w:r>
      <w:r>
        <w:rPr>
          <w:rFonts w:ascii="Verdana" w:hAnsi="Verdana"/>
          <w:color w:val="000000"/>
        </w:rPr>
        <w:t>27007</w:t>
      </w:r>
      <w:r>
        <w:rPr>
          <w:rFonts w:ascii="Verdana" w:hAnsi="Verdana"/>
          <w:color w:val="000000"/>
        </w:rPr>
        <w:t>；</w:t>
      </w:r>
      <w:r>
        <w:rPr>
          <w:rFonts w:ascii="Verdana" w:hAnsi="Verdana"/>
          <w:color w:val="000000"/>
        </w:rPr>
        <w:t>ATV1</w:t>
      </w:r>
      <w:r>
        <w:rPr>
          <w:rFonts w:ascii="Verdana" w:hAnsi="Verdana"/>
          <w:color w:val="000000"/>
        </w:rPr>
        <w:t>返回为字符格式，此为模块缺省设置，可选择输入指令）；本手册以</w:t>
      </w:r>
      <w:r>
        <w:rPr>
          <w:rFonts w:ascii="Verdana" w:hAnsi="Verdana"/>
          <w:color w:val="000000"/>
        </w:rPr>
        <w:t>ATV0</w:t>
      </w:r>
      <w:r>
        <w:rPr>
          <w:rFonts w:ascii="Verdana" w:hAnsi="Verdana"/>
          <w:color w:val="000000"/>
        </w:rPr>
        <w:t>格式进行举例说明；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AP</w:t>
      </w:r>
      <w:r>
        <w:rPr>
          <w:rFonts w:ascii="Verdana" w:hAnsi="Verdana" w:hint="eastAsia"/>
          <w:color w:val="000000"/>
        </w:rPr>
        <w:t>端输入</w:t>
      </w:r>
      <w:r>
        <w:rPr>
          <w:rFonts w:ascii="Verdana" w:hAnsi="Verdana"/>
          <w:color w:val="000000"/>
        </w:rPr>
        <w:t>“</w:t>
      </w:r>
      <w:r>
        <w:rPr>
          <w:rFonts w:ascii="Verdana" w:hAnsi="Verdana" w:hint="eastAsia"/>
          <w:color w:val="000000"/>
        </w:rPr>
        <w:t>AT+CPIN?</w:t>
      </w:r>
      <w:r>
        <w:rPr>
          <w:rFonts w:ascii="Verdana" w:hAnsi="Verdana"/>
          <w:color w:val="000000"/>
        </w:rPr>
        <w:t>\r”</w:t>
      </w:r>
      <w:r>
        <w:rPr>
          <w:rFonts w:ascii="Verdana" w:hAnsi="Verdana" w:hint="eastAsia"/>
          <w:color w:val="000000"/>
        </w:rPr>
        <w:t>返回</w:t>
      </w:r>
      <w:r>
        <w:rPr>
          <w:rFonts w:ascii="Verdana" w:hAnsi="Verdana"/>
          <w:color w:val="000000"/>
        </w:rPr>
        <w:t>“</w:t>
      </w:r>
      <w:r>
        <w:rPr>
          <w:color w:val="000000"/>
          <w:kern w:val="0"/>
          <w:sz w:val="24"/>
        </w:rPr>
        <w:t>+CPIN: READY\r\n\0\r</w:t>
      </w:r>
      <w:r>
        <w:rPr>
          <w:rFonts w:ascii="Verdana" w:hAnsi="Verdana"/>
          <w:color w:val="000000"/>
        </w:rPr>
        <w:t>”</w:t>
      </w:r>
      <w:r>
        <w:rPr>
          <w:rFonts w:ascii="Verdana" w:hAnsi="Verdana" w:hint="eastAsia"/>
          <w:color w:val="000000"/>
        </w:rPr>
        <w:t>的上报，该上报表示不需要提供密码；</w:t>
      </w:r>
      <w:r>
        <w:rPr>
          <w:rFonts w:ascii="Verdana" w:hAnsi="Verdana"/>
          <w:color w:val="000000"/>
        </w:rPr>
        <w:t xml:space="preserve"> 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AP</w:t>
      </w:r>
      <w:r>
        <w:rPr>
          <w:rFonts w:ascii="Verdana" w:hAnsi="Verdana" w:hint="eastAsia"/>
          <w:color w:val="000000"/>
        </w:rPr>
        <w:t>端输入</w:t>
      </w:r>
      <w:r>
        <w:rPr>
          <w:rFonts w:ascii="Verdana" w:hAnsi="Verdana"/>
          <w:color w:val="000000"/>
        </w:rPr>
        <w:t>“</w:t>
      </w:r>
      <w:r>
        <w:rPr>
          <w:rFonts w:ascii="Verdana" w:hAnsi="Verdana" w:hint="eastAsia"/>
          <w:color w:val="000000"/>
        </w:rPr>
        <w:t>AT+CSQ</w:t>
      </w:r>
      <w:r>
        <w:rPr>
          <w:rFonts w:ascii="Verdana" w:hAnsi="Verdana"/>
          <w:color w:val="000000"/>
        </w:rPr>
        <w:t>\r”</w:t>
      </w:r>
      <w:r>
        <w:rPr>
          <w:rFonts w:ascii="Verdana" w:hAnsi="Verdana" w:hint="eastAsia"/>
          <w:color w:val="000000"/>
        </w:rPr>
        <w:t>返回</w:t>
      </w:r>
      <w:r>
        <w:rPr>
          <w:rFonts w:ascii="Verdana" w:hAnsi="Verdana"/>
          <w:color w:val="000000"/>
        </w:rPr>
        <w:t>“+CSQ: 22,99\r\n\0\r”</w:t>
      </w:r>
      <w:r>
        <w:rPr>
          <w:rFonts w:ascii="Verdana" w:hAnsi="Verdana" w:hint="eastAsia"/>
          <w:color w:val="000000"/>
        </w:rPr>
        <w:t>的上报，该命令为信号查询命令；</w:t>
      </w:r>
      <w:r>
        <w:rPr>
          <w:rFonts w:ascii="Verdana" w:hAnsi="Verdana"/>
          <w:color w:val="000000"/>
        </w:rPr>
        <w:t xml:space="preserve"> 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CEREG=</w:t>
      </w:r>
      <w:r>
        <w:rPr>
          <w:rFonts w:ascii="Verdana" w:hAnsi="Verdana" w:hint="eastAsi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0\r”</w:t>
      </w:r>
      <w:r>
        <w:rPr>
          <w:rFonts w:ascii="Verdana" w:hAnsi="Verdana"/>
          <w:color w:val="000000"/>
          <w:szCs w:val="21"/>
        </w:rPr>
        <w:t>，该命令用于设置网络注册信息自动上报。当网络注册信息发生变化时，</w:t>
      </w: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会收到上报信息</w:t>
      </w:r>
      <w:r>
        <w:rPr>
          <w:rFonts w:ascii="Verdana" w:hAnsi="Verdana"/>
          <w:color w:val="000000"/>
          <w:szCs w:val="21"/>
        </w:rPr>
        <w:t>+CEREG</w:t>
      </w:r>
      <w:r>
        <w:rPr>
          <w:rFonts w:ascii="Verdana" w:hAnsi="Verdana"/>
          <w:color w:val="000000"/>
          <w:szCs w:val="21"/>
        </w:rPr>
        <w:t>：</w:t>
      </w:r>
      <w:r>
        <w:rPr>
          <w:rFonts w:ascii="Verdana" w:hAnsi="Verdana"/>
          <w:color w:val="000000"/>
          <w:szCs w:val="21"/>
        </w:rPr>
        <w:t>&lt;stat&gt;</w:t>
      </w:r>
      <w:r>
        <w:rPr>
          <w:rFonts w:ascii="Verdana" w:hAnsi="Verdana"/>
          <w:color w:val="000000"/>
          <w:szCs w:val="21"/>
        </w:rPr>
        <w:t>信息。</w:t>
      </w:r>
      <w:r>
        <w:rPr>
          <w:rFonts w:ascii="Verdana" w:hAnsi="Verdana"/>
          <w:color w:val="000000"/>
          <w:szCs w:val="21"/>
        </w:rPr>
        <w:t>(</w:t>
      </w:r>
      <w:r>
        <w:rPr>
          <w:rFonts w:ascii="Verdana" w:hAnsi="Verdana"/>
          <w:color w:val="000000"/>
          <w:szCs w:val="21"/>
        </w:rPr>
        <w:t>其中参数</w:t>
      </w:r>
      <w:r>
        <w:rPr>
          <w:rFonts w:ascii="Verdana" w:hAnsi="Verdana"/>
          <w:color w:val="000000"/>
          <w:szCs w:val="21"/>
        </w:rPr>
        <w:t>&lt;stat&gt;</w:t>
      </w:r>
      <w:r>
        <w:rPr>
          <w:rFonts w:ascii="Verdana" w:hAnsi="Verdana"/>
          <w:color w:val="000000"/>
          <w:szCs w:val="21"/>
        </w:rPr>
        <w:t>表示</w:t>
      </w:r>
      <w:r>
        <w:rPr>
          <w:rFonts w:ascii="Verdana" w:hAnsi="Verdana"/>
          <w:color w:val="000000"/>
          <w:szCs w:val="21"/>
        </w:rPr>
        <w:t xml:space="preserve">  0</w:t>
      </w:r>
      <w:r>
        <w:rPr>
          <w:rFonts w:ascii="Verdana" w:hAnsi="Verdana"/>
          <w:color w:val="000000"/>
          <w:szCs w:val="21"/>
        </w:rPr>
        <w:t>：未注册；</w:t>
      </w:r>
      <w:r>
        <w:rPr>
          <w:rFonts w:ascii="Verdana" w:hAnsi="Verdan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：已注册；</w:t>
      </w:r>
      <w:r>
        <w:rPr>
          <w:rFonts w:ascii="Verdana" w:hAnsi="Verdana"/>
          <w:color w:val="000000"/>
          <w:szCs w:val="21"/>
        </w:rPr>
        <w:t>2</w:t>
      </w:r>
      <w:r>
        <w:rPr>
          <w:rFonts w:ascii="Verdana" w:hAnsi="Verdana"/>
          <w:color w:val="000000"/>
          <w:szCs w:val="21"/>
        </w:rPr>
        <w:t>：未注册，但</w:t>
      </w:r>
      <w:r>
        <w:rPr>
          <w:rFonts w:ascii="Verdana" w:hAnsi="Verdana"/>
          <w:color w:val="000000"/>
          <w:szCs w:val="21"/>
        </w:rPr>
        <w:t>ME</w:t>
      </w:r>
      <w:r>
        <w:rPr>
          <w:rFonts w:ascii="Verdana" w:hAnsi="Verdana"/>
          <w:color w:val="000000"/>
          <w:szCs w:val="21"/>
        </w:rPr>
        <w:t>正在搜索注册业务的新运营商；</w:t>
      </w:r>
      <w:r>
        <w:rPr>
          <w:rFonts w:ascii="Verdana" w:hAnsi="Verdana"/>
          <w:color w:val="000000"/>
          <w:szCs w:val="21"/>
        </w:rPr>
        <w:t>3</w:t>
      </w:r>
      <w:r>
        <w:rPr>
          <w:rFonts w:ascii="Verdana" w:hAnsi="Verdana"/>
          <w:color w:val="000000"/>
          <w:szCs w:val="21"/>
        </w:rPr>
        <w:t>：注册被拒绝；</w:t>
      </w:r>
      <w:r>
        <w:rPr>
          <w:rFonts w:ascii="Verdana" w:hAnsi="Verdana"/>
          <w:color w:val="000000"/>
          <w:szCs w:val="21"/>
        </w:rPr>
        <w:t>4</w:t>
      </w:r>
      <w:r>
        <w:rPr>
          <w:rFonts w:ascii="Verdana" w:hAnsi="Verdana"/>
          <w:color w:val="000000"/>
          <w:szCs w:val="21"/>
        </w:rPr>
        <w:t>：未知；</w:t>
      </w:r>
      <w:r>
        <w:rPr>
          <w:rFonts w:ascii="Verdana" w:hAnsi="Verdana"/>
          <w:color w:val="000000"/>
          <w:szCs w:val="21"/>
        </w:rPr>
        <w:t>5</w:t>
      </w:r>
      <w:r>
        <w:rPr>
          <w:rFonts w:ascii="Verdana" w:hAnsi="Verdana"/>
          <w:color w:val="000000"/>
          <w:szCs w:val="21"/>
        </w:rPr>
        <w:t>：已注册，漫游</w:t>
      </w:r>
      <w:r>
        <w:rPr>
          <w:rFonts w:ascii="Verdana" w:hAnsi="Verdana" w:hint="eastAsia"/>
          <w:color w:val="000000"/>
          <w:szCs w:val="21"/>
        </w:rPr>
        <w:t>；</w:t>
      </w:r>
      <w:r>
        <w:rPr>
          <w:rFonts w:ascii="Verdana" w:hAnsi="Verdana" w:hint="eastAsia"/>
          <w:color w:val="000000"/>
          <w:szCs w:val="21"/>
        </w:rPr>
        <w:t>8:</w:t>
      </w:r>
      <w:r>
        <w:rPr>
          <w:rFonts w:ascii="Verdana" w:hAnsi="Verdana" w:hint="eastAsia"/>
          <w:color w:val="000000"/>
          <w:szCs w:val="21"/>
        </w:rPr>
        <w:t>紧急呼叫状态</w:t>
      </w:r>
      <w:r>
        <w:rPr>
          <w:rFonts w:ascii="Verdana" w:hAnsi="Verdana"/>
          <w:color w:val="000000"/>
          <w:szCs w:val="21"/>
        </w:rPr>
        <w:t>)</w:t>
      </w:r>
      <w:r>
        <w:rPr>
          <w:rFonts w:ascii="Verdana" w:hAnsi="Verdana"/>
          <w:color w:val="000000"/>
          <w:szCs w:val="21"/>
        </w:rPr>
        <w:t>；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/>
          <w:color w:val="000000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C</w:t>
      </w:r>
      <w:r>
        <w:rPr>
          <w:rFonts w:ascii="Verdana" w:hAnsi="Verdana" w:hint="eastAsia"/>
          <w:color w:val="000000"/>
          <w:szCs w:val="21"/>
        </w:rPr>
        <w:t>G</w:t>
      </w:r>
      <w:r>
        <w:rPr>
          <w:rFonts w:ascii="Verdana" w:hAnsi="Verdana"/>
          <w:color w:val="000000"/>
          <w:szCs w:val="21"/>
        </w:rPr>
        <w:t>REG=</w:t>
      </w:r>
      <w:r>
        <w:rPr>
          <w:rFonts w:ascii="Verdana" w:hAnsi="Verdana" w:hint="eastAsi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0\r”</w:t>
      </w:r>
      <w:r>
        <w:rPr>
          <w:rFonts w:ascii="Verdana" w:hAnsi="Verdana"/>
          <w:color w:val="000000"/>
          <w:szCs w:val="21"/>
        </w:rPr>
        <w:t>，该命令用于设置</w:t>
      </w:r>
      <w:r>
        <w:rPr>
          <w:rFonts w:ascii="Verdana" w:hAnsi="Verdana" w:hint="eastAsia"/>
          <w:color w:val="000000"/>
          <w:szCs w:val="21"/>
        </w:rPr>
        <w:t>GPRS</w:t>
      </w:r>
      <w:r>
        <w:rPr>
          <w:rFonts w:ascii="Verdana" w:hAnsi="Verdana"/>
          <w:color w:val="000000"/>
          <w:szCs w:val="21"/>
        </w:rPr>
        <w:t>网络注册信息自动上报。当网络注册信息发生变化时，</w:t>
      </w: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会收到上报信息</w:t>
      </w:r>
      <w:r>
        <w:rPr>
          <w:rFonts w:ascii="Verdana" w:hAnsi="Verdana"/>
          <w:color w:val="000000"/>
          <w:szCs w:val="21"/>
        </w:rPr>
        <w:t>+C</w:t>
      </w:r>
      <w:r>
        <w:rPr>
          <w:rFonts w:ascii="Verdana" w:hAnsi="Verdana" w:hint="eastAsia"/>
          <w:color w:val="000000"/>
          <w:szCs w:val="21"/>
        </w:rPr>
        <w:t>G</w:t>
      </w:r>
      <w:r>
        <w:rPr>
          <w:rFonts w:ascii="Verdana" w:hAnsi="Verdana"/>
          <w:color w:val="000000"/>
          <w:szCs w:val="21"/>
        </w:rPr>
        <w:t>REG</w:t>
      </w:r>
      <w:r>
        <w:rPr>
          <w:rFonts w:ascii="Verdana" w:hAnsi="Verdana"/>
          <w:color w:val="000000"/>
          <w:szCs w:val="21"/>
        </w:rPr>
        <w:t>：</w:t>
      </w:r>
      <w:r>
        <w:rPr>
          <w:rFonts w:ascii="Verdana" w:hAnsi="Verdana"/>
          <w:color w:val="000000"/>
          <w:szCs w:val="21"/>
        </w:rPr>
        <w:t>&lt;stat&gt;</w:t>
      </w:r>
      <w:r>
        <w:rPr>
          <w:rFonts w:ascii="Verdana" w:hAnsi="Verdana"/>
          <w:color w:val="000000"/>
          <w:szCs w:val="21"/>
        </w:rPr>
        <w:t>信息。</w:t>
      </w:r>
      <w:r>
        <w:rPr>
          <w:rFonts w:ascii="Verdana" w:hAnsi="Verdana"/>
          <w:color w:val="000000"/>
          <w:szCs w:val="21"/>
        </w:rPr>
        <w:t>(</w:t>
      </w:r>
      <w:r>
        <w:rPr>
          <w:rFonts w:ascii="Verdana" w:hAnsi="Verdana"/>
          <w:color w:val="000000"/>
          <w:szCs w:val="21"/>
        </w:rPr>
        <w:t>其中参</w:t>
      </w:r>
      <w:r>
        <w:rPr>
          <w:rFonts w:ascii="Verdana" w:hAnsi="Verdana"/>
          <w:color w:val="000000"/>
          <w:szCs w:val="21"/>
        </w:rPr>
        <w:lastRenderedPageBreak/>
        <w:t>数</w:t>
      </w:r>
      <w:r>
        <w:rPr>
          <w:rFonts w:ascii="Verdana" w:hAnsi="Verdana"/>
          <w:color w:val="000000"/>
          <w:szCs w:val="21"/>
        </w:rPr>
        <w:t>&lt;stat&gt;</w:t>
      </w:r>
      <w:r>
        <w:rPr>
          <w:rFonts w:ascii="Verdana" w:hAnsi="Verdana"/>
          <w:color w:val="000000"/>
          <w:szCs w:val="21"/>
        </w:rPr>
        <w:t>表示</w:t>
      </w:r>
      <w:r>
        <w:rPr>
          <w:rFonts w:ascii="Verdana" w:hAnsi="Verdana"/>
          <w:color w:val="000000"/>
          <w:szCs w:val="21"/>
        </w:rPr>
        <w:t xml:space="preserve">  0</w:t>
      </w:r>
      <w:r>
        <w:rPr>
          <w:rFonts w:ascii="Verdana" w:hAnsi="Verdana"/>
          <w:color w:val="000000"/>
          <w:szCs w:val="21"/>
        </w:rPr>
        <w:t>：未注册；</w:t>
      </w:r>
      <w:r>
        <w:rPr>
          <w:rFonts w:ascii="Verdana" w:hAnsi="Verdan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：</w:t>
      </w:r>
      <w:r>
        <w:rPr>
          <w:rFonts w:ascii="Verdana" w:hAnsi="Verdana" w:hint="eastAsia"/>
          <w:color w:val="000000"/>
          <w:szCs w:val="21"/>
        </w:rPr>
        <w:t>注册到本地网络</w:t>
      </w:r>
      <w:r>
        <w:rPr>
          <w:rFonts w:ascii="Verdana" w:hAnsi="Verdana"/>
          <w:color w:val="000000"/>
          <w:szCs w:val="21"/>
        </w:rPr>
        <w:t>；</w:t>
      </w:r>
      <w:r>
        <w:rPr>
          <w:rFonts w:ascii="Verdana" w:hAnsi="Verdana"/>
          <w:color w:val="000000"/>
          <w:szCs w:val="21"/>
        </w:rPr>
        <w:t>2</w:t>
      </w:r>
      <w:r>
        <w:rPr>
          <w:rFonts w:ascii="Verdana" w:hAnsi="Verdana"/>
          <w:color w:val="000000"/>
          <w:szCs w:val="21"/>
        </w:rPr>
        <w:t>：未注册，但</w:t>
      </w:r>
      <w:r>
        <w:rPr>
          <w:rFonts w:ascii="Verdana" w:hAnsi="Verdana"/>
          <w:color w:val="000000"/>
          <w:szCs w:val="21"/>
        </w:rPr>
        <w:t>ME</w:t>
      </w:r>
      <w:r>
        <w:rPr>
          <w:rFonts w:ascii="Verdana" w:hAnsi="Verdana"/>
          <w:color w:val="000000"/>
          <w:szCs w:val="21"/>
        </w:rPr>
        <w:t>正在搜索注册业务的新运营商；</w:t>
      </w:r>
      <w:r>
        <w:rPr>
          <w:rFonts w:ascii="Verdana" w:hAnsi="Verdana"/>
          <w:color w:val="000000"/>
          <w:szCs w:val="21"/>
        </w:rPr>
        <w:t>3</w:t>
      </w:r>
      <w:r>
        <w:rPr>
          <w:rFonts w:ascii="Verdana" w:hAnsi="Verdana"/>
          <w:color w:val="000000"/>
          <w:szCs w:val="21"/>
        </w:rPr>
        <w:t>：注册被拒绝；</w:t>
      </w:r>
      <w:r>
        <w:rPr>
          <w:rFonts w:ascii="Verdana" w:hAnsi="Verdana"/>
          <w:color w:val="000000"/>
          <w:szCs w:val="21"/>
        </w:rPr>
        <w:t>4</w:t>
      </w:r>
      <w:r>
        <w:rPr>
          <w:rFonts w:ascii="Verdana" w:hAnsi="Verdana"/>
          <w:color w:val="000000"/>
          <w:szCs w:val="21"/>
        </w:rPr>
        <w:t>：未知；</w:t>
      </w:r>
      <w:r>
        <w:rPr>
          <w:rFonts w:ascii="Verdana" w:hAnsi="Verdana"/>
          <w:color w:val="000000"/>
          <w:szCs w:val="21"/>
        </w:rPr>
        <w:t>5</w:t>
      </w:r>
      <w:r>
        <w:rPr>
          <w:rFonts w:ascii="Verdana" w:hAnsi="Verdana"/>
          <w:color w:val="000000"/>
          <w:szCs w:val="21"/>
        </w:rPr>
        <w:t>：已注册，漫游</w:t>
      </w:r>
      <w:r>
        <w:rPr>
          <w:rFonts w:ascii="Verdana" w:hAnsi="Verdana" w:hint="eastAsia"/>
          <w:color w:val="000000"/>
          <w:szCs w:val="21"/>
        </w:rPr>
        <w:t>；</w:t>
      </w:r>
      <w:r>
        <w:rPr>
          <w:rFonts w:ascii="Verdana" w:hAnsi="Verdana" w:hint="eastAsia"/>
          <w:color w:val="000000"/>
          <w:szCs w:val="21"/>
        </w:rPr>
        <w:t>8</w:t>
      </w:r>
      <w:r>
        <w:rPr>
          <w:rFonts w:ascii="Verdana" w:hAnsi="Verdana" w:hint="eastAsia"/>
          <w:color w:val="000000"/>
          <w:szCs w:val="21"/>
        </w:rPr>
        <w:t>：紧急呼叫状态</w:t>
      </w:r>
      <w:r>
        <w:rPr>
          <w:rFonts w:ascii="Verdana" w:hAnsi="Verdana"/>
          <w:color w:val="000000"/>
          <w:szCs w:val="21"/>
        </w:rPr>
        <w:t>)</w:t>
      </w:r>
      <w:r>
        <w:rPr>
          <w:rFonts w:ascii="Verdana" w:hAnsi="Verdana"/>
          <w:color w:val="000000"/>
          <w:szCs w:val="21"/>
        </w:rPr>
        <w:t>；</w:t>
      </w:r>
    </w:p>
    <w:p w:rsidR="002175CD" w:rsidRDefault="002175CD">
      <w:pPr>
        <w:pStyle w:val="af0"/>
        <w:numPr>
          <w:ilvl w:val="0"/>
          <w:numId w:val="5"/>
        </w:numPr>
        <w:ind w:firstLineChars="0"/>
        <w:rPr>
          <w:rFonts w:ascii="Verdana" w:hAnsi="Verdana" w:hint="eastAsia"/>
          <w:color w:val="000000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COPS?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+COPS: 0,</w:t>
      </w:r>
      <w:r>
        <w:rPr>
          <w:rFonts w:ascii="Verdana" w:hAnsi="Verdana" w:hint="eastAsia"/>
          <w:color w:val="000000"/>
          <w:szCs w:val="21"/>
        </w:rPr>
        <w:t>2</w:t>
      </w:r>
      <w:r>
        <w:rPr>
          <w:rFonts w:ascii="Verdana" w:hAnsi="Verdana"/>
          <w:color w:val="000000"/>
          <w:szCs w:val="21"/>
        </w:rPr>
        <w:t>,"</w:t>
      </w:r>
      <w:r>
        <w:rPr>
          <w:rFonts w:ascii="Verdana" w:hAnsi="Verdana" w:hint="eastAsia"/>
          <w:color w:val="000000"/>
          <w:szCs w:val="21"/>
        </w:rPr>
        <w:t>46000</w:t>
      </w:r>
      <w:r>
        <w:rPr>
          <w:rFonts w:ascii="Verdana" w:hAnsi="Verdana"/>
          <w:color w:val="000000"/>
          <w:szCs w:val="21"/>
        </w:rPr>
        <w:t>"</w:t>
      </w:r>
      <w:r>
        <w:rPr>
          <w:rFonts w:ascii="Verdana" w:hAnsi="Verdana" w:hint="eastAsia"/>
          <w:color w:val="000000"/>
          <w:szCs w:val="21"/>
        </w:rPr>
        <w:t>,0</w:t>
      </w:r>
      <w:r>
        <w:rPr>
          <w:rFonts w:ascii="Verdana" w:hAnsi="Verdana"/>
          <w:color w:val="000000"/>
          <w:szCs w:val="21"/>
        </w:rPr>
        <w:t>\r\n\0\r"</w:t>
      </w:r>
      <w:r>
        <w:rPr>
          <w:rFonts w:ascii="Verdana" w:hAnsi="Verdana"/>
          <w:color w:val="000000"/>
          <w:szCs w:val="21"/>
        </w:rPr>
        <w:t>，该命令为查询当前注册的网络运营商</w:t>
      </w:r>
      <w:r>
        <w:rPr>
          <w:rFonts w:ascii="Verdana" w:hAnsi="Verdana" w:hint="eastAsia"/>
          <w:color w:val="000000"/>
          <w:szCs w:val="21"/>
        </w:rPr>
        <w:t>。</w:t>
      </w:r>
    </w:p>
    <w:p w:rsidR="002175CD" w:rsidRPr="00DB3066" w:rsidRDefault="002175CD" w:rsidP="00DB3066">
      <w:pPr>
        <w:pStyle w:val="af0"/>
        <w:ind w:firstLineChars="0" w:firstLine="0"/>
        <w:jc w:val="left"/>
        <w:rPr>
          <w:rFonts w:ascii="Verdana" w:hAnsi="Verdana" w:cs="Arial"/>
          <w:color w:val="0070C0"/>
          <w:szCs w:val="21"/>
        </w:rPr>
      </w:pPr>
      <w:r w:rsidRPr="00DB3066">
        <w:rPr>
          <w:rFonts w:ascii="Verdana" w:hAnsi="Verdana" w:hint="eastAsia"/>
          <w:b/>
          <w:color w:val="0070C0"/>
          <w:szCs w:val="21"/>
        </w:rPr>
        <w:t>（注：对于不同的</w:t>
      </w:r>
      <w:r w:rsidRPr="00DB3066">
        <w:rPr>
          <w:rFonts w:ascii="Verdana" w:hAnsi="Verdana" w:hint="eastAsia"/>
          <w:b/>
          <w:color w:val="0070C0"/>
          <w:szCs w:val="21"/>
        </w:rPr>
        <w:t>SIM</w:t>
      </w:r>
      <w:r w:rsidRPr="00DB3066">
        <w:rPr>
          <w:rFonts w:ascii="Verdana" w:hAnsi="Verdana" w:hint="eastAsia"/>
          <w:b/>
          <w:color w:val="0070C0"/>
          <w:szCs w:val="21"/>
        </w:rPr>
        <w:t>卡，以及当地的网络覆盖情况不同，这个返回参数会有不同，请参考</w:t>
      </w:r>
      <w:r w:rsidRPr="00DB3066">
        <w:rPr>
          <w:rFonts w:ascii="Verdana" w:hAnsi="Verdana" w:hint="eastAsia"/>
          <w:b/>
          <w:color w:val="0070C0"/>
          <w:szCs w:val="21"/>
        </w:rPr>
        <w:t xml:space="preserve"> AT</w:t>
      </w:r>
      <w:r w:rsidRPr="00DB3066">
        <w:rPr>
          <w:rFonts w:ascii="Verdana" w:hAnsi="Verdana" w:hint="eastAsia"/>
          <w:b/>
          <w:color w:val="0070C0"/>
          <w:szCs w:val="21"/>
        </w:rPr>
        <w:t>指令集关于</w:t>
      </w:r>
      <w:r w:rsidRPr="00DB3066">
        <w:rPr>
          <w:rFonts w:ascii="Verdana" w:hAnsi="Verdana" w:hint="eastAsia"/>
          <w:b/>
          <w:color w:val="0070C0"/>
          <w:szCs w:val="21"/>
        </w:rPr>
        <w:t>AT+COPS</w:t>
      </w:r>
      <w:r w:rsidRPr="00DB3066">
        <w:rPr>
          <w:rFonts w:ascii="Verdana" w:hAnsi="Verdana" w:hint="eastAsia"/>
          <w:b/>
          <w:color w:val="0070C0"/>
          <w:szCs w:val="21"/>
        </w:rPr>
        <w:t>指令）。</w:t>
      </w:r>
    </w:p>
    <w:p w:rsidR="002175CD" w:rsidRDefault="002175CD">
      <w:pPr>
        <w:pStyle w:val="2"/>
        <w:rPr>
          <w:rFonts w:ascii="Verdana" w:eastAsia="宋体" w:hAnsi="Verdana" w:cs="Arial"/>
          <w:color w:val="000000"/>
        </w:rPr>
      </w:pPr>
      <w:bookmarkStart w:id="34" w:name="_Toc488408647"/>
      <w:r>
        <w:rPr>
          <w:rFonts w:ascii="Verdana" w:eastAsia="宋体" w:hAnsi="Verdana" w:cs="Arial"/>
          <w:color w:val="000000"/>
        </w:rPr>
        <w:t xml:space="preserve">3.3. </w:t>
      </w:r>
      <w:r>
        <w:rPr>
          <w:rFonts w:ascii="Verdana" w:eastAsia="宋体" w:hAnsi="Verdana" w:cs="Arial"/>
          <w:color w:val="000000"/>
        </w:rPr>
        <w:t>数据链接流程</w:t>
      </w:r>
      <w:bookmarkEnd w:id="34"/>
    </w:p>
    <w:p w:rsidR="002175CD" w:rsidRDefault="002175CD">
      <w:pPr>
        <w:pStyle w:val="3"/>
        <w:rPr>
          <w:rFonts w:ascii="Verdana" w:hAnsi="Verdana" w:cs="Arial"/>
          <w:color w:val="000000"/>
          <w:sz w:val="28"/>
          <w:szCs w:val="28"/>
        </w:rPr>
      </w:pPr>
      <w:bookmarkStart w:id="35" w:name="_Toc417049228"/>
      <w:bookmarkStart w:id="36" w:name="_Toc488408648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/>
            <w:color w:val="000000"/>
            <w:sz w:val="28"/>
            <w:szCs w:val="28"/>
          </w:rPr>
          <w:t>3.3.1</w:t>
        </w:r>
      </w:smartTag>
      <w:r>
        <w:rPr>
          <w:rFonts w:ascii="Verdana" w:hAnsi="Verdana" w:cs="Arial"/>
          <w:color w:val="000000"/>
          <w:sz w:val="28"/>
          <w:szCs w:val="28"/>
        </w:rPr>
        <w:t>. TCP/IP</w:t>
      </w:r>
      <w:r>
        <w:rPr>
          <w:rFonts w:ascii="Verdana" w:hAnsi="Verdana" w:cs="Arial"/>
          <w:color w:val="000000"/>
          <w:sz w:val="28"/>
          <w:szCs w:val="28"/>
        </w:rPr>
        <w:t>数据传输</w:t>
      </w:r>
      <w:bookmarkEnd w:id="35"/>
      <w:bookmarkEnd w:id="36"/>
    </w:p>
    <w:p w:rsidR="002175CD" w:rsidRDefault="002175CD">
      <w:pPr>
        <w:pStyle w:val="41"/>
        <w:rPr>
          <w:rFonts w:ascii="Verdana" w:eastAsia="宋体" w:hAnsi="Verdana" w:cs="Arial"/>
          <w:color w:val="000000"/>
        </w:rPr>
      </w:pPr>
      <w:bookmarkStart w:id="37" w:name="_Toc417049229"/>
      <w:bookmarkStart w:id="38" w:name="_Toc488408649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/>
            <w:color w:val="000000"/>
          </w:rPr>
          <w:t>3.3.1</w:t>
        </w:r>
      </w:smartTag>
      <w:r>
        <w:rPr>
          <w:rFonts w:ascii="Verdana" w:hAnsi="Verdana" w:cs="Arial"/>
          <w:color w:val="000000"/>
        </w:rPr>
        <w:t>.1. TCP/IP</w:t>
      </w:r>
      <w:r>
        <w:rPr>
          <w:rFonts w:ascii="Verdana" w:eastAsia="宋体" w:hAnsi="Verdana" w:cs="Arial"/>
          <w:color w:val="000000"/>
        </w:rPr>
        <w:t>链路建立</w:t>
      </w:r>
      <w:bookmarkEnd w:id="37"/>
      <w:bookmarkEnd w:id="38"/>
    </w:p>
    <w:p w:rsidR="002175CD" w:rsidRDefault="00E01102">
      <w:pPr>
        <w:jc w:val="center"/>
        <w:rPr>
          <w:rFonts w:ascii="Verdana" w:hAnsi="Verdana" w:cs="Arial"/>
          <w:color w:val="000000"/>
        </w:rPr>
      </w:pPr>
      <w:r>
        <w:rPr>
          <w:rFonts w:ascii="Verdana" w:hAnsi="Verdana" w:cs="Arial"/>
          <w:noProof/>
          <w:color w:val="000000"/>
        </w:rPr>
        <w:drawing>
          <wp:inline distT="0" distB="0" distL="0" distR="0">
            <wp:extent cx="4724400" cy="5591175"/>
            <wp:effectExtent l="1905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559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5CD" w:rsidRPr="001132D5" w:rsidRDefault="002175CD" w:rsidP="00707E34">
      <w:pPr>
        <w:pStyle w:val="ad"/>
        <w:jc w:val="center"/>
        <w:rPr>
          <w:rFonts w:ascii="Verdana" w:eastAsia="宋体" w:hAnsi="Verdana" w:cs="Arial"/>
          <w:color w:val="000000"/>
          <w:sz w:val="21"/>
        </w:rPr>
      </w:pPr>
      <w:bookmarkStart w:id="39" w:name="_Toc488408670"/>
      <w:r w:rsidRPr="001132D5">
        <w:rPr>
          <w:rFonts w:ascii="Verdana" w:eastAsia="宋体" w:hAnsi="Verdana"/>
          <w:sz w:val="21"/>
        </w:rPr>
        <w:lastRenderedPageBreak/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4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</w:t>
      </w:r>
      <w:r w:rsidRPr="001132D5">
        <w:rPr>
          <w:rFonts w:ascii="Verdana" w:eastAsia="宋体" w:hAnsi="Verdana"/>
          <w:sz w:val="21"/>
        </w:rPr>
        <w:t>TCP/IP</w:t>
      </w:r>
      <w:r w:rsidRPr="001132D5">
        <w:rPr>
          <w:rFonts w:ascii="Verdana" w:eastAsia="宋体" w:hAnsi="Verdana"/>
          <w:sz w:val="21"/>
        </w:rPr>
        <w:t>链路建立流程图</w:t>
      </w:r>
      <w:bookmarkEnd w:id="39"/>
    </w:p>
    <w:p w:rsidR="002175CD" w:rsidRDefault="002175CD">
      <w:pPr>
        <w:pStyle w:val="af0"/>
        <w:numPr>
          <w:ilvl w:val="0"/>
          <w:numId w:val="7"/>
        </w:numPr>
        <w:ind w:firstLineChars="0"/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AP</w:t>
      </w:r>
      <w:r>
        <w:rPr>
          <w:rFonts w:ascii="Verdana" w:hAnsi="Verdana" w:cs="Arial"/>
          <w:color w:val="000000"/>
          <w:szCs w:val="21"/>
        </w:rPr>
        <w:t>端输入</w:t>
      </w:r>
      <w:r>
        <w:rPr>
          <w:rFonts w:ascii="Verdana" w:hAnsi="Verdana" w:cs="Arial"/>
          <w:color w:val="000000"/>
          <w:szCs w:val="21"/>
        </w:rPr>
        <w:t>“AT+LSIPPROFILE=1,“CMNET”\r”</w:t>
      </w:r>
      <w:r>
        <w:rPr>
          <w:rFonts w:ascii="Verdana" w:hAnsi="Verdana" w:cs="Arial"/>
          <w:color w:val="000000"/>
          <w:szCs w:val="21"/>
        </w:rPr>
        <w:t>，返回</w:t>
      </w:r>
      <w:r>
        <w:rPr>
          <w:rFonts w:ascii="Verdana" w:hAnsi="Verdana" w:cs="Arial"/>
          <w:color w:val="000000"/>
          <w:szCs w:val="21"/>
        </w:rPr>
        <w:t>“0\r”,</w:t>
      </w:r>
      <w:r>
        <w:rPr>
          <w:rFonts w:ascii="Verdana" w:hAnsi="Verdana" w:cs="Arial"/>
          <w:color w:val="000000"/>
          <w:szCs w:val="21"/>
        </w:rPr>
        <w:t>此为</w:t>
      </w:r>
      <w:r>
        <w:rPr>
          <w:rFonts w:ascii="Verdana" w:hAnsi="Verdana" w:cs="Arial"/>
          <w:color w:val="000000"/>
          <w:szCs w:val="21"/>
        </w:rPr>
        <w:t>TCPIP</w:t>
      </w:r>
      <w:r>
        <w:rPr>
          <w:rFonts w:ascii="Verdana" w:hAnsi="Verdana" w:cs="Arial"/>
          <w:color w:val="000000"/>
          <w:szCs w:val="21"/>
        </w:rPr>
        <w:t>相关</w:t>
      </w:r>
      <w:r>
        <w:rPr>
          <w:rFonts w:ascii="Verdana" w:hAnsi="Verdana" w:cs="Arial"/>
          <w:color w:val="000000"/>
          <w:szCs w:val="21"/>
        </w:rPr>
        <w:t>PDP</w:t>
      </w:r>
      <w:r>
        <w:rPr>
          <w:rFonts w:ascii="Verdana" w:hAnsi="Verdana" w:cs="Arial"/>
          <w:color w:val="000000"/>
          <w:szCs w:val="21"/>
        </w:rPr>
        <w:t>文件定义，设置中国移动的</w:t>
      </w:r>
      <w:r>
        <w:rPr>
          <w:rFonts w:ascii="Verdana" w:hAnsi="Verdana" w:cs="Arial"/>
          <w:color w:val="000000"/>
          <w:szCs w:val="21"/>
        </w:rPr>
        <w:t>APN: CMNET</w:t>
      </w:r>
      <w:r>
        <w:rPr>
          <w:rFonts w:ascii="Verdana" w:hAnsi="Verdana" w:cs="Arial"/>
          <w:color w:val="000000"/>
          <w:szCs w:val="21"/>
        </w:rPr>
        <w:t>；</w:t>
      </w:r>
    </w:p>
    <w:p w:rsidR="002175CD" w:rsidRDefault="002175CD">
      <w:pPr>
        <w:pStyle w:val="af0"/>
        <w:ind w:firstLineChars="196" w:firstLine="413"/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b/>
          <w:color w:val="000000"/>
          <w:szCs w:val="21"/>
        </w:rPr>
        <w:t>注：具体</w:t>
      </w:r>
      <w:r>
        <w:rPr>
          <w:rFonts w:ascii="Verdana" w:hAnsi="Verdana" w:cs="Arial"/>
          <w:b/>
          <w:color w:val="000000"/>
          <w:szCs w:val="21"/>
        </w:rPr>
        <w:t>APN</w:t>
      </w:r>
      <w:r>
        <w:rPr>
          <w:rFonts w:ascii="Verdana" w:hAnsi="Verdana" w:cs="Arial"/>
          <w:b/>
          <w:color w:val="000000"/>
          <w:szCs w:val="21"/>
        </w:rPr>
        <w:t>应和当地的运营商联系获取，根据实际的</w:t>
      </w:r>
      <w:r>
        <w:rPr>
          <w:rFonts w:ascii="Verdana" w:hAnsi="Verdana" w:cs="Arial"/>
          <w:b/>
          <w:color w:val="000000"/>
          <w:szCs w:val="21"/>
        </w:rPr>
        <w:t>APN</w:t>
      </w:r>
      <w:r>
        <w:rPr>
          <w:rFonts w:ascii="Verdana" w:hAnsi="Verdana" w:cs="Arial"/>
          <w:b/>
          <w:color w:val="000000"/>
          <w:szCs w:val="21"/>
        </w:rPr>
        <w:t>进行设置。</w:t>
      </w:r>
    </w:p>
    <w:p w:rsidR="002175CD" w:rsidRDefault="002175CD">
      <w:pPr>
        <w:pStyle w:val="af0"/>
        <w:numPr>
          <w:ilvl w:val="0"/>
          <w:numId w:val="7"/>
        </w:numPr>
        <w:ind w:firstLineChars="0"/>
        <w:jc w:val="left"/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”AT+LSIPCALL=1\r”</w:t>
      </w:r>
      <w:r>
        <w:rPr>
          <w:rFonts w:ascii="Verdana" w:hAnsi="Verdana"/>
          <w:color w:val="000000"/>
          <w:szCs w:val="21"/>
        </w:rPr>
        <w:t>，返回</w:t>
      </w:r>
    </w:p>
    <w:p w:rsidR="002175CD" w:rsidRDefault="002175CD">
      <w:pPr>
        <w:ind w:firstLineChars="200" w:firstLine="420"/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”+LSIPCALL:1,</w:t>
      </w:r>
      <w:r>
        <w:rPr>
          <w:rFonts w:ascii="Verdana" w:hAnsi="Verdana"/>
        </w:rPr>
        <w:t xml:space="preserve"> </w:t>
      </w:r>
      <w:r>
        <w:rPr>
          <w:rFonts w:ascii="Verdana" w:hAnsi="Verdana"/>
          <w:color w:val="000000"/>
          <w:szCs w:val="21"/>
        </w:rPr>
        <w:t>10.32.226.112\r+LSIP:OK\r\0\r”</w:t>
      </w:r>
      <w:r>
        <w:rPr>
          <w:rFonts w:ascii="Verdana" w:hAnsi="Verdana"/>
          <w:color w:val="000000"/>
          <w:szCs w:val="21"/>
        </w:rPr>
        <w:t>，该命令为实现</w:t>
      </w:r>
      <w:r>
        <w:rPr>
          <w:rFonts w:ascii="Verdana" w:hAnsi="Verdana"/>
          <w:color w:val="000000"/>
          <w:szCs w:val="21"/>
        </w:rPr>
        <w:t>PPP</w:t>
      </w:r>
      <w:r>
        <w:rPr>
          <w:rFonts w:ascii="Verdana" w:hAnsi="Verdana"/>
          <w:color w:val="000000"/>
          <w:szCs w:val="21"/>
        </w:rPr>
        <w:t>连接</w:t>
      </w:r>
    </w:p>
    <w:p w:rsidR="002175CD" w:rsidRDefault="002175CD">
      <w:pPr>
        <w:ind w:firstLineChars="200" w:firstLine="420"/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（其中</w:t>
      </w:r>
      <w:r>
        <w:rPr>
          <w:rFonts w:ascii="Verdana" w:hAnsi="Verdan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表示处于连接状态；</w:t>
      </w:r>
      <w:r>
        <w:rPr>
          <w:rFonts w:ascii="Verdana" w:hAnsi="Verdana"/>
          <w:color w:val="000000"/>
          <w:szCs w:val="21"/>
        </w:rPr>
        <w:t>10.32.226.112</w:t>
      </w:r>
      <w:r>
        <w:rPr>
          <w:rFonts w:ascii="Verdana" w:hAnsi="Verdana"/>
          <w:color w:val="000000"/>
          <w:szCs w:val="21"/>
        </w:rPr>
        <w:t>为网络侧分配的</w:t>
      </w:r>
      <w:r>
        <w:rPr>
          <w:rFonts w:ascii="Verdana" w:hAnsi="Verdana"/>
          <w:color w:val="000000"/>
          <w:szCs w:val="21"/>
        </w:rPr>
        <w:t>IP</w:t>
      </w:r>
      <w:r>
        <w:rPr>
          <w:rFonts w:ascii="Verdana" w:hAnsi="Verdana"/>
          <w:color w:val="000000"/>
          <w:szCs w:val="21"/>
        </w:rPr>
        <w:t>地址）；</w:t>
      </w:r>
    </w:p>
    <w:p w:rsidR="002175CD" w:rsidRDefault="002175CD">
      <w:pPr>
        <w:pStyle w:val="af0"/>
        <w:numPr>
          <w:ilvl w:val="0"/>
          <w:numId w:val="7"/>
        </w:numPr>
        <w:ind w:firstLineChars="0"/>
        <w:jc w:val="left"/>
        <w:rPr>
          <w:rFonts w:ascii="Verdana" w:hAnsi="Verdana"/>
          <w:color w:val="000000"/>
        </w:rPr>
      </w:pPr>
      <w:r>
        <w:rPr>
          <w:rFonts w:ascii="Verdana" w:hAnsi="Verdana"/>
          <w:color w:val="000000"/>
        </w:rPr>
        <w:t>AP</w:t>
      </w:r>
      <w:r>
        <w:rPr>
          <w:rFonts w:ascii="Verdana" w:hAnsi="Verdana"/>
          <w:color w:val="000000"/>
        </w:rPr>
        <w:t>端输入</w:t>
      </w:r>
      <w:r>
        <w:rPr>
          <w:rFonts w:ascii="Verdana" w:hAnsi="Verdana"/>
          <w:color w:val="000000"/>
        </w:rPr>
        <w:t>”AT+LSIPCALL?\r”</w:t>
      </w:r>
      <w:r>
        <w:rPr>
          <w:rFonts w:ascii="Verdana" w:hAnsi="Verdana"/>
          <w:color w:val="000000"/>
        </w:rPr>
        <w:t>，返回</w:t>
      </w:r>
      <w:r>
        <w:rPr>
          <w:rFonts w:ascii="Verdana" w:hAnsi="Verdana"/>
          <w:szCs w:val="21"/>
        </w:rPr>
        <w:t xml:space="preserve">“+LSIPCALL: </w:t>
      </w:r>
      <w:r>
        <w:rPr>
          <w:rFonts w:ascii="Verdana" w:hAnsi="Verdana"/>
          <w:color w:val="000000"/>
          <w:szCs w:val="21"/>
        </w:rPr>
        <w:t>1,</w:t>
      </w:r>
      <w:r>
        <w:rPr>
          <w:rFonts w:ascii="Verdana" w:hAnsi="Verdana"/>
        </w:rPr>
        <w:t xml:space="preserve"> </w:t>
      </w:r>
      <w:r>
        <w:rPr>
          <w:rFonts w:ascii="Verdana" w:hAnsi="Verdana"/>
          <w:color w:val="000000"/>
          <w:szCs w:val="21"/>
        </w:rPr>
        <w:t>10.32.226.112\r\n\0\r”</w:t>
      </w:r>
      <w:r>
        <w:rPr>
          <w:rFonts w:ascii="Verdana" w:hAnsi="Verdana"/>
          <w:color w:val="000000"/>
          <w:szCs w:val="21"/>
        </w:rPr>
        <w:t>，此为查询</w:t>
      </w:r>
      <w:r>
        <w:rPr>
          <w:rFonts w:ascii="Verdana" w:hAnsi="Verdana"/>
          <w:color w:val="000000"/>
          <w:szCs w:val="21"/>
        </w:rPr>
        <w:t>PPP</w:t>
      </w:r>
      <w:r>
        <w:rPr>
          <w:rFonts w:ascii="Verdana" w:hAnsi="Verdana"/>
          <w:color w:val="000000"/>
          <w:szCs w:val="21"/>
        </w:rPr>
        <w:t>连接</w:t>
      </w:r>
      <w:r>
        <w:rPr>
          <w:rFonts w:ascii="Verdana" w:hAnsi="Verdana"/>
          <w:color w:val="000000"/>
        </w:rPr>
        <w:t>状态；</w:t>
      </w:r>
    </w:p>
    <w:p w:rsidR="002175CD" w:rsidRDefault="002175CD">
      <w:pPr>
        <w:pStyle w:val="af0"/>
        <w:numPr>
          <w:ilvl w:val="0"/>
          <w:numId w:val="7"/>
        </w:numPr>
        <w:ind w:firstLineChars="0"/>
        <w:jc w:val="left"/>
        <w:rPr>
          <w:rFonts w:ascii="Verdana" w:hAnsi="Verdana"/>
          <w:color w:val="000000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LSIPOPEN=1,5000,"223.47.251.33",60000,0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+LSIPOPEN=1,1\r +LSIP:OK \r\0\r”</w:t>
      </w:r>
      <w:r>
        <w:rPr>
          <w:rFonts w:ascii="Verdana" w:hAnsi="Verdana"/>
          <w:color w:val="000000"/>
          <w:szCs w:val="21"/>
        </w:rPr>
        <w:t>，此为初始化连接远程主机的新</w:t>
      </w:r>
      <w:r>
        <w:rPr>
          <w:rFonts w:ascii="Verdana" w:hAnsi="Verdana"/>
          <w:color w:val="000000"/>
          <w:szCs w:val="21"/>
        </w:rPr>
        <w:t>SOCKET</w:t>
      </w:r>
      <w:r>
        <w:rPr>
          <w:rFonts w:ascii="Verdana" w:hAnsi="Verdana"/>
          <w:color w:val="000000"/>
          <w:szCs w:val="21"/>
        </w:rPr>
        <w:t>。（其中</w:t>
      </w:r>
      <w:r>
        <w:rPr>
          <w:rFonts w:ascii="Verdana" w:hAnsi="Verdan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：表示</w:t>
      </w:r>
      <w:r>
        <w:rPr>
          <w:rFonts w:ascii="Verdana" w:hAnsi="Verdana"/>
          <w:color w:val="000000"/>
          <w:szCs w:val="21"/>
        </w:rPr>
        <w:t>SOCKET ID</w:t>
      </w:r>
      <w:r>
        <w:rPr>
          <w:rFonts w:ascii="Verdana" w:hAnsi="Verdana"/>
          <w:color w:val="000000"/>
          <w:szCs w:val="21"/>
        </w:rPr>
        <w:t>；</w:t>
      </w:r>
      <w:r>
        <w:rPr>
          <w:rFonts w:ascii="Verdana" w:hAnsi="Verdana"/>
          <w:color w:val="000000"/>
          <w:szCs w:val="21"/>
        </w:rPr>
        <w:t>5000</w:t>
      </w:r>
      <w:r>
        <w:rPr>
          <w:rFonts w:ascii="Verdana" w:hAnsi="Verdana"/>
          <w:color w:val="000000"/>
          <w:szCs w:val="21"/>
        </w:rPr>
        <w:t>：</w:t>
      </w:r>
      <w:r>
        <w:rPr>
          <w:rFonts w:ascii="Verdana" w:hAnsi="Verdana" w:cs="Arial"/>
          <w:color w:val="000000"/>
          <w:szCs w:val="21"/>
        </w:rPr>
        <w:t>是设置本端的端口号；</w:t>
      </w:r>
      <w:r>
        <w:rPr>
          <w:rFonts w:ascii="Verdana" w:hAnsi="Verdana"/>
          <w:color w:val="000000"/>
          <w:szCs w:val="21"/>
        </w:rPr>
        <w:t>"223.47.251.33"</w:t>
      </w:r>
      <w:r>
        <w:rPr>
          <w:rFonts w:ascii="Verdana" w:hAnsi="Verdana"/>
          <w:color w:val="000000"/>
          <w:szCs w:val="21"/>
        </w:rPr>
        <w:t>：是远程主机的</w:t>
      </w:r>
      <w:r>
        <w:rPr>
          <w:rFonts w:ascii="Verdana" w:hAnsi="Verdana"/>
          <w:color w:val="000000"/>
          <w:szCs w:val="21"/>
        </w:rPr>
        <w:t>IP</w:t>
      </w:r>
      <w:r>
        <w:rPr>
          <w:rFonts w:ascii="Verdana" w:hAnsi="Verdana"/>
          <w:color w:val="000000"/>
          <w:szCs w:val="21"/>
        </w:rPr>
        <w:t>地址；</w:t>
      </w:r>
      <w:r>
        <w:rPr>
          <w:rFonts w:ascii="Verdana" w:hAnsi="Verdana"/>
          <w:color w:val="000000"/>
          <w:szCs w:val="21"/>
        </w:rPr>
        <w:t>60000</w:t>
      </w:r>
      <w:r>
        <w:rPr>
          <w:rFonts w:ascii="Verdana" w:hAnsi="Verdana"/>
          <w:color w:val="000000"/>
          <w:szCs w:val="21"/>
        </w:rPr>
        <w:t>：是远程主机所建立的可供连接的端口号；</w:t>
      </w:r>
      <w:r>
        <w:rPr>
          <w:rFonts w:ascii="Verdana" w:hAnsi="Verdana"/>
          <w:color w:val="000000"/>
          <w:szCs w:val="21"/>
        </w:rPr>
        <w:t>0:</w:t>
      </w:r>
      <w:r>
        <w:rPr>
          <w:rFonts w:ascii="Verdana" w:hAnsi="Verdana" w:cs="Arial"/>
          <w:color w:val="000000"/>
          <w:kern w:val="0"/>
          <w:szCs w:val="21"/>
        </w:rPr>
        <w:t>TCP</w:t>
      </w:r>
      <w:r>
        <w:rPr>
          <w:rFonts w:ascii="Verdana" w:hAnsi="Verdana" w:cs="Arial"/>
          <w:color w:val="000000"/>
          <w:kern w:val="0"/>
          <w:szCs w:val="21"/>
        </w:rPr>
        <w:t>协议</w:t>
      </w:r>
      <w:r>
        <w:rPr>
          <w:rFonts w:ascii="Verdana" w:hAnsi="Verdana"/>
          <w:color w:val="000000"/>
          <w:szCs w:val="21"/>
        </w:rPr>
        <w:t>）。而返回</w:t>
      </w:r>
      <w:r>
        <w:rPr>
          <w:rFonts w:ascii="Verdana" w:hAnsi="Verdana"/>
          <w:color w:val="000000"/>
          <w:szCs w:val="21"/>
        </w:rPr>
        <w:t>“+LSIPOPEN=1,1\r\0\r”</w:t>
      </w:r>
      <w:r>
        <w:rPr>
          <w:rFonts w:ascii="Verdana" w:hAnsi="Verdana"/>
          <w:color w:val="000000"/>
          <w:szCs w:val="21"/>
        </w:rPr>
        <w:t>表示与远程主机的新</w:t>
      </w:r>
      <w:r>
        <w:rPr>
          <w:rFonts w:ascii="Verdana" w:hAnsi="Verdana"/>
          <w:color w:val="000000"/>
          <w:szCs w:val="21"/>
        </w:rPr>
        <w:t>SOCKET</w:t>
      </w:r>
      <w:r>
        <w:rPr>
          <w:rFonts w:ascii="Verdana" w:hAnsi="Verdana"/>
          <w:color w:val="000000"/>
          <w:szCs w:val="21"/>
        </w:rPr>
        <w:t>连接建立成功；</w:t>
      </w:r>
    </w:p>
    <w:p w:rsidR="002175CD" w:rsidRDefault="002175CD">
      <w:pPr>
        <w:pStyle w:val="af0"/>
        <w:numPr>
          <w:ilvl w:val="0"/>
          <w:numId w:val="7"/>
        </w:numPr>
        <w:ind w:firstLineChars="0"/>
        <w:jc w:val="left"/>
        <w:rPr>
          <w:rFonts w:ascii="Verdana" w:hAnsi="Verdana"/>
          <w:color w:val="000000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LSIPOPEN? 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+LSIPOPEN:2,3,4\r\n\0\r”</w:t>
      </w:r>
      <w:r>
        <w:rPr>
          <w:rFonts w:ascii="Verdana" w:hAnsi="Verdana"/>
          <w:color w:val="000000"/>
          <w:szCs w:val="21"/>
        </w:rPr>
        <w:t>，此为查询当前</w:t>
      </w:r>
      <w:r>
        <w:rPr>
          <w:rFonts w:ascii="Verdana" w:hAnsi="Verdana"/>
          <w:color w:val="000000"/>
          <w:szCs w:val="21"/>
        </w:rPr>
        <w:t>SOCKET_ID</w:t>
      </w:r>
      <w:r>
        <w:rPr>
          <w:rFonts w:ascii="Verdana" w:hAnsi="Verdana"/>
          <w:color w:val="000000"/>
          <w:szCs w:val="21"/>
        </w:rPr>
        <w:t>列表。返回所列出的为当前尚未被激活的</w:t>
      </w:r>
      <w:r>
        <w:rPr>
          <w:rFonts w:ascii="Verdana" w:hAnsi="Verdana"/>
          <w:color w:val="000000"/>
          <w:szCs w:val="21"/>
        </w:rPr>
        <w:t>SOCKET ID</w:t>
      </w:r>
      <w:r>
        <w:rPr>
          <w:rFonts w:ascii="Verdana" w:hAnsi="Verdana"/>
          <w:color w:val="000000"/>
          <w:szCs w:val="21"/>
        </w:rPr>
        <w:t>。可以看出，少了</w:t>
      </w:r>
      <w:r>
        <w:rPr>
          <w:rFonts w:ascii="Verdana" w:hAnsi="Verdana"/>
          <w:color w:val="000000"/>
          <w:szCs w:val="21"/>
        </w:rPr>
        <w:t>SOCKET 1</w:t>
      </w:r>
      <w:r>
        <w:rPr>
          <w:rFonts w:ascii="Verdana" w:hAnsi="Verdana" w:hint="eastAsia"/>
          <w:color w:val="000000"/>
          <w:szCs w:val="21"/>
        </w:rPr>
        <w:t>，</w:t>
      </w:r>
      <w:r>
        <w:rPr>
          <w:rFonts w:ascii="Verdana" w:hAnsi="Verdana"/>
          <w:color w:val="000000"/>
          <w:szCs w:val="21"/>
        </w:rPr>
        <w:t>说明与远程主机所建立的连接</w:t>
      </w:r>
      <w:r>
        <w:rPr>
          <w:rFonts w:ascii="Verdana" w:hAnsi="Verdana"/>
          <w:color w:val="000000"/>
          <w:szCs w:val="21"/>
        </w:rPr>
        <w:t>SOCKET 1</w:t>
      </w:r>
      <w:r>
        <w:rPr>
          <w:rFonts w:ascii="Verdana" w:hAnsi="Verdana"/>
          <w:color w:val="000000"/>
          <w:szCs w:val="21"/>
        </w:rPr>
        <w:t>成功，也可以</w:t>
      </w:r>
      <w:r>
        <w:rPr>
          <w:rFonts w:ascii="Verdana" w:hAnsi="Verdana" w:hint="eastAsia"/>
          <w:color w:val="000000"/>
          <w:szCs w:val="21"/>
        </w:rPr>
        <w:t>用</w:t>
      </w:r>
      <w:r>
        <w:rPr>
          <w:rFonts w:ascii="Verdana" w:hAnsi="Verdana"/>
          <w:color w:val="000000"/>
          <w:szCs w:val="21"/>
        </w:rPr>
        <w:t>此命令来查询当前活跃的</w:t>
      </w:r>
      <w:r>
        <w:rPr>
          <w:rFonts w:ascii="Verdana" w:hAnsi="Verdana"/>
          <w:color w:val="000000"/>
          <w:szCs w:val="21"/>
        </w:rPr>
        <w:t>SOCKET</w:t>
      </w:r>
      <w:r>
        <w:rPr>
          <w:rFonts w:ascii="Verdana" w:hAnsi="Verdana"/>
          <w:color w:val="000000"/>
          <w:szCs w:val="21"/>
        </w:rPr>
        <w:t>连接；</w:t>
      </w:r>
    </w:p>
    <w:p w:rsidR="002175CD" w:rsidRDefault="002175CD">
      <w:pPr>
        <w:pStyle w:val="af0"/>
        <w:numPr>
          <w:ilvl w:val="0"/>
          <w:numId w:val="7"/>
        </w:numPr>
        <w:ind w:firstLineChars="0"/>
        <w:jc w:val="left"/>
        <w:rPr>
          <w:rFonts w:ascii="Verdana" w:hAnsi="Verdana"/>
          <w:color w:val="000000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”AT+LSIPHEX=1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”\0\r”</w:t>
      </w:r>
      <w:r>
        <w:rPr>
          <w:rFonts w:ascii="Verdana" w:hAnsi="Verdana"/>
          <w:color w:val="000000"/>
          <w:szCs w:val="21"/>
        </w:rPr>
        <w:t>，该命令为设置以</w:t>
      </w:r>
      <w:r>
        <w:rPr>
          <w:rFonts w:ascii="Verdana" w:hAnsi="Verdana"/>
          <w:color w:val="000000"/>
          <w:szCs w:val="21"/>
        </w:rPr>
        <w:t>HEX</w:t>
      </w:r>
      <w:r>
        <w:rPr>
          <w:rFonts w:ascii="Verdana" w:hAnsi="Verdana"/>
          <w:color w:val="000000"/>
          <w:szCs w:val="21"/>
        </w:rPr>
        <w:t>形式收发数据；</w:t>
      </w:r>
    </w:p>
    <w:p w:rsidR="002175CD" w:rsidRDefault="002175CD">
      <w:pPr>
        <w:pStyle w:val="af0"/>
        <w:numPr>
          <w:ilvl w:val="0"/>
          <w:numId w:val="7"/>
        </w:numPr>
        <w:ind w:firstLineChars="0"/>
        <w:jc w:val="left"/>
        <w:rPr>
          <w:rFonts w:ascii="Verdana" w:hAnsi="Verdana"/>
          <w:color w:val="000000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LSIPSEND=1,“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13233"/>
          <w:attr w:name="UnitName" w:val="”"/>
        </w:smartTagPr>
        <w:r>
          <w:rPr>
            <w:rFonts w:ascii="Verdana" w:hAnsi="Verdana"/>
            <w:color w:val="000000"/>
            <w:szCs w:val="21"/>
          </w:rPr>
          <w:t>313233”</w:t>
        </w:r>
      </w:smartTag>
      <w:r>
        <w:rPr>
          <w:rFonts w:ascii="Verdana" w:hAnsi="Verdana"/>
          <w:color w:val="000000"/>
          <w:szCs w:val="21"/>
        </w:rPr>
        <w:t>\r”</w:t>
      </w:r>
      <w:r>
        <w:rPr>
          <w:rFonts w:ascii="Verdana" w:hAnsi="Verdana"/>
          <w:color w:val="000000"/>
          <w:szCs w:val="21"/>
        </w:rPr>
        <w:t>，</w:t>
      </w:r>
    </w:p>
    <w:p w:rsidR="002175CD" w:rsidRDefault="002175CD">
      <w:pPr>
        <w:ind w:leftChars="200" w:left="420"/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返回</w:t>
      </w:r>
      <w:r>
        <w:rPr>
          <w:rFonts w:ascii="Verdana" w:hAnsi="Verdana"/>
          <w:color w:val="000000"/>
          <w:szCs w:val="21"/>
        </w:rPr>
        <w:t>“+LSIPSEND:1,1497\r\n\0\r”</w:t>
      </w:r>
      <w:r>
        <w:rPr>
          <w:rFonts w:ascii="Verdana" w:hAnsi="Verdana"/>
          <w:color w:val="000000"/>
          <w:szCs w:val="21"/>
        </w:rPr>
        <w:t>，此命令为发送数据到</w:t>
      </w:r>
      <w:r>
        <w:rPr>
          <w:rFonts w:ascii="Verdana" w:hAnsi="Verdana"/>
          <w:color w:val="000000"/>
          <w:szCs w:val="21"/>
        </w:rPr>
        <w:t>SOCKET</w:t>
      </w:r>
      <w:r>
        <w:rPr>
          <w:rFonts w:ascii="Verdana" w:hAnsi="Verdana"/>
          <w:color w:val="000000"/>
          <w:szCs w:val="21"/>
        </w:rPr>
        <w:t>缓存中，所发送的数据为十六进制的</w:t>
      </w:r>
      <w:r>
        <w:rPr>
          <w:rFonts w:ascii="Verdana" w:hAnsi="Verdana"/>
          <w:color w:val="000000"/>
          <w:szCs w:val="21"/>
        </w:rPr>
        <w:t>ASCII</w:t>
      </w:r>
      <w:r>
        <w:rPr>
          <w:rFonts w:ascii="Verdana" w:hAnsi="Verdana"/>
          <w:color w:val="000000"/>
          <w:szCs w:val="21"/>
        </w:rPr>
        <w:t>值。所以发送的</w:t>
      </w:r>
      <w:r>
        <w:rPr>
          <w:rFonts w:ascii="Verdana" w:hAnsi="Verdana"/>
          <w:color w:val="000000"/>
          <w:szCs w:val="21"/>
        </w:rPr>
        <w:t>“313233”</w:t>
      </w:r>
      <w:r>
        <w:rPr>
          <w:rFonts w:ascii="Verdana" w:hAnsi="Verdana"/>
          <w:color w:val="000000"/>
          <w:szCs w:val="21"/>
        </w:rPr>
        <w:t>实际为</w:t>
      </w:r>
      <w:r>
        <w:rPr>
          <w:rFonts w:ascii="Verdana" w:hAnsi="Verdana"/>
          <w:color w:val="000000"/>
          <w:szCs w:val="21"/>
        </w:rPr>
        <w:t>“123”</w:t>
      </w:r>
      <w:r>
        <w:rPr>
          <w:rFonts w:ascii="Verdana" w:hAnsi="Verdana"/>
          <w:color w:val="000000"/>
          <w:szCs w:val="21"/>
        </w:rPr>
        <w:t>。而返回值中的第二位表示剩余缓存的大小，缓存总值为</w:t>
      </w:r>
      <w:r>
        <w:rPr>
          <w:rFonts w:ascii="Verdana" w:hAnsi="Verdana"/>
          <w:color w:val="000000"/>
          <w:szCs w:val="21"/>
        </w:rPr>
        <w:t>1500</w:t>
      </w:r>
      <w:r>
        <w:rPr>
          <w:rFonts w:ascii="Verdana" w:hAnsi="Verdana"/>
          <w:color w:val="000000"/>
          <w:szCs w:val="21"/>
        </w:rPr>
        <w:t>字节，发送</w:t>
      </w:r>
      <w:r>
        <w:rPr>
          <w:rFonts w:ascii="Verdana" w:hAnsi="Verdana"/>
          <w:color w:val="000000"/>
          <w:szCs w:val="21"/>
        </w:rPr>
        <w:t>3</w:t>
      </w:r>
      <w:r>
        <w:rPr>
          <w:rFonts w:ascii="Verdana" w:hAnsi="Verdana"/>
          <w:color w:val="000000"/>
          <w:szCs w:val="21"/>
        </w:rPr>
        <w:t>字节数据，所以返回值剩余为</w:t>
      </w:r>
      <w:r>
        <w:rPr>
          <w:rFonts w:ascii="Verdana" w:hAnsi="Verdana"/>
          <w:color w:val="000000"/>
          <w:szCs w:val="21"/>
        </w:rPr>
        <w:t>1497</w:t>
      </w:r>
      <w:r>
        <w:rPr>
          <w:rFonts w:ascii="Verdana" w:hAnsi="Verdana"/>
          <w:color w:val="000000"/>
          <w:szCs w:val="21"/>
        </w:rPr>
        <w:t>字节；</w:t>
      </w:r>
    </w:p>
    <w:p w:rsidR="002175CD" w:rsidRDefault="002175CD">
      <w:pPr>
        <w:pStyle w:val="af0"/>
        <w:numPr>
          <w:ilvl w:val="0"/>
          <w:numId w:val="7"/>
        </w:numPr>
        <w:ind w:firstLineChars="0"/>
        <w:jc w:val="left"/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LSIPPUSH=1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+LSIP:OK \r\0\r”</w:t>
      </w:r>
      <w:r>
        <w:rPr>
          <w:rFonts w:ascii="Verdana" w:hAnsi="Verdana"/>
          <w:color w:val="000000"/>
          <w:szCs w:val="21"/>
        </w:rPr>
        <w:t>此命令为发送缓存数据到远程主机；</w:t>
      </w:r>
    </w:p>
    <w:p w:rsidR="002175CD" w:rsidRDefault="00E01102">
      <w:pPr>
        <w:pStyle w:val="af0"/>
        <w:numPr>
          <w:ilvl w:val="0"/>
          <w:numId w:val="7"/>
        </w:numPr>
        <w:ind w:firstLineChars="0"/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C1100</w:t>
      </w:r>
      <w:r w:rsidR="002175CD">
        <w:rPr>
          <w:rFonts w:ascii="Verdana" w:hAnsi="Verdana"/>
          <w:color w:val="000000"/>
          <w:szCs w:val="21"/>
        </w:rPr>
        <w:t>收到远程主机发送的数据后，以</w:t>
      </w:r>
      <w:r w:rsidR="002175CD">
        <w:rPr>
          <w:rFonts w:ascii="Verdana" w:hAnsi="Verdana"/>
          <w:color w:val="000000"/>
          <w:szCs w:val="21"/>
        </w:rPr>
        <w:t>“+LSIPRTCP=1,3,313233\r”</w:t>
      </w:r>
      <w:r w:rsidR="002175CD">
        <w:rPr>
          <w:rFonts w:ascii="Verdana" w:hAnsi="Verdana"/>
          <w:color w:val="000000"/>
          <w:szCs w:val="21"/>
        </w:rPr>
        <w:t>的形式上报给</w:t>
      </w:r>
      <w:r w:rsidR="002175CD">
        <w:rPr>
          <w:rFonts w:ascii="Verdana" w:hAnsi="Verdana"/>
          <w:color w:val="000000"/>
          <w:szCs w:val="21"/>
        </w:rPr>
        <w:t>AP</w:t>
      </w:r>
      <w:r w:rsidR="002175CD">
        <w:rPr>
          <w:rFonts w:ascii="Verdana" w:hAnsi="Verdana"/>
          <w:color w:val="000000"/>
          <w:szCs w:val="21"/>
        </w:rPr>
        <w:t>。其中</w:t>
      </w:r>
      <w:r w:rsidR="002175CD">
        <w:rPr>
          <w:rFonts w:ascii="Verdana" w:hAnsi="Verdana"/>
          <w:color w:val="000000"/>
          <w:szCs w:val="21"/>
        </w:rPr>
        <w:t>“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13233"/>
          <w:attr w:name="UnitName" w:val="”"/>
        </w:smartTagPr>
        <w:r w:rsidR="002175CD">
          <w:rPr>
            <w:rFonts w:ascii="Verdana" w:hAnsi="Verdana"/>
            <w:color w:val="000000"/>
            <w:szCs w:val="21"/>
          </w:rPr>
          <w:t>313233”</w:t>
        </w:r>
      </w:smartTag>
      <w:r w:rsidR="002175CD">
        <w:rPr>
          <w:rFonts w:ascii="Verdana" w:hAnsi="Verdana"/>
          <w:color w:val="000000"/>
          <w:szCs w:val="21"/>
        </w:rPr>
        <w:t>为远程主机所发送的数据内容。</w:t>
      </w:r>
    </w:p>
    <w:p w:rsidR="002175CD" w:rsidRDefault="002175CD">
      <w:pPr>
        <w:pStyle w:val="41"/>
        <w:rPr>
          <w:rFonts w:ascii="Verdana" w:eastAsia="宋体" w:hAnsi="Verdana" w:cs="Arial"/>
          <w:color w:val="000000"/>
        </w:rPr>
      </w:pPr>
      <w:bookmarkStart w:id="40" w:name="_Toc417049230"/>
      <w:bookmarkStart w:id="41" w:name="_Toc488408650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/>
            <w:color w:val="000000"/>
          </w:rPr>
          <w:lastRenderedPageBreak/>
          <w:t>3.5.1</w:t>
        </w:r>
      </w:smartTag>
      <w:r>
        <w:rPr>
          <w:rFonts w:ascii="Verdana" w:hAnsi="Verdana" w:cs="Arial"/>
          <w:color w:val="000000"/>
        </w:rPr>
        <w:t>.2. TCP/IP</w:t>
      </w:r>
      <w:r>
        <w:rPr>
          <w:rFonts w:ascii="Verdana" w:eastAsia="宋体" w:hAnsi="Verdana" w:cs="Arial"/>
          <w:color w:val="000000"/>
        </w:rPr>
        <w:t>链路断开</w:t>
      </w:r>
      <w:bookmarkEnd w:id="40"/>
      <w:bookmarkEnd w:id="41"/>
    </w:p>
    <w:p w:rsidR="002175CD" w:rsidRDefault="00E01102">
      <w:pPr>
        <w:jc w:val="center"/>
        <w:rPr>
          <w:rFonts w:ascii="Verdana" w:hAnsi="Verdana" w:cs="Arial"/>
          <w:color w:val="000000"/>
        </w:rPr>
      </w:pPr>
      <w:r>
        <w:rPr>
          <w:rFonts w:ascii="Verdana" w:hAnsi="Verdana" w:cs="Arial"/>
          <w:noProof/>
          <w:color w:val="000000"/>
        </w:rPr>
        <w:drawing>
          <wp:inline distT="0" distB="0" distL="0" distR="0">
            <wp:extent cx="4752975" cy="2457450"/>
            <wp:effectExtent l="1905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245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5CD" w:rsidRPr="001132D5" w:rsidRDefault="002175CD" w:rsidP="00707E34">
      <w:pPr>
        <w:pStyle w:val="ad"/>
        <w:jc w:val="center"/>
        <w:rPr>
          <w:rFonts w:ascii="Verdana" w:eastAsia="宋体" w:hAnsi="Verdana" w:cs="Arial"/>
          <w:color w:val="000000"/>
          <w:sz w:val="21"/>
        </w:rPr>
      </w:pPr>
      <w:bookmarkStart w:id="42" w:name="_Toc488408671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5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</w:t>
      </w:r>
      <w:r w:rsidRPr="001132D5">
        <w:rPr>
          <w:rFonts w:ascii="Verdana" w:eastAsia="宋体" w:hAnsi="Verdana"/>
          <w:sz w:val="21"/>
        </w:rPr>
        <w:t>TCP/IP</w:t>
      </w:r>
      <w:r w:rsidRPr="001132D5">
        <w:rPr>
          <w:rFonts w:ascii="Verdana" w:eastAsia="宋体" w:hAnsi="Verdana"/>
          <w:sz w:val="21"/>
        </w:rPr>
        <w:t>链路断开流程图</w:t>
      </w:r>
      <w:bookmarkEnd w:id="42"/>
    </w:p>
    <w:p w:rsidR="002175CD" w:rsidRDefault="002175CD">
      <w:pPr>
        <w:numPr>
          <w:ilvl w:val="0"/>
          <w:numId w:val="8"/>
        </w:numPr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AP</w:t>
      </w:r>
      <w:r>
        <w:rPr>
          <w:rFonts w:ascii="Verdana" w:hAnsi="Verdana" w:cs="Arial"/>
          <w:color w:val="000000"/>
          <w:szCs w:val="21"/>
        </w:rPr>
        <w:t>端输入</w:t>
      </w:r>
      <w:r>
        <w:rPr>
          <w:rFonts w:ascii="Verdana" w:hAnsi="Verdana" w:cs="Arial"/>
          <w:color w:val="000000"/>
          <w:szCs w:val="21"/>
        </w:rPr>
        <w:t>“AT+LSIPCLOSE?\r”</w:t>
      </w:r>
      <w:r>
        <w:rPr>
          <w:rFonts w:ascii="Verdana" w:hAnsi="Verdana" w:cs="Arial"/>
          <w:color w:val="000000"/>
          <w:szCs w:val="21"/>
        </w:rPr>
        <w:t>，</w:t>
      </w:r>
    </w:p>
    <w:p w:rsidR="002175CD" w:rsidRDefault="002175CD">
      <w:pPr>
        <w:ind w:left="420"/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返回</w:t>
      </w:r>
      <w:r>
        <w:rPr>
          <w:rFonts w:ascii="Verdana" w:hAnsi="Verdana" w:cs="Arial"/>
          <w:color w:val="000000"/>
          <w:szCs w:val="21"/>
        </w:rPr>
        <w:t>“+LSIPCLOSE:1\r\n\0\r”</w:t>
      </w:r>
      <w:r>
        <w:rPr>
          <w:rFonts w:ascii="Verdana" w:hAnsi="Verdana" w:cs="Arial"/>
          <w:color w:val="000000"/>
          <w:szCs w:val="21"/>
        </w:rPr>
        <w:t>，从返回值看到，当前存在</w:t>
      </w:r>
      <w:r>
        <w:rPr>
          <w:rFonts w:ascii="Verdana" w:hAnsi="Verdana" w:cs="Arial"/>
          <w:color w:val="000000"/>
          <w:szCs w:val="21"/>
        </w:rPr>
        <w:t>1</w:t>
      </w:r>
      <w:r>
        <w:rPr>
          <w:rFonts w:ascii="Verdana" w:hAnsi="Verdana" w:cs="Arial"/>
          <w:color w:val="000000"/>
          <w:szCs w:val="21"/>
        </w:rPr>
        <w:t>个活跃的</w:t>
      </w:r>
      <w:r>
        <w:rPr>
          <w:rFonts w:ascii="Verdana" w:hAnsi="Verdana" w:cs="Arial"/>
          <w:color w:val="000000"/>
          <w:szCs w:val="21"/>
        </w:rPr>
        <w:t>socket</w:t>
      </w:r>
      <w:r>
        <w:rPr>
          <w:rFonts w:ascii="Verdana" w:hAnsi="Verdana" w:cs="Arial"/>
          <w:color w:val="000000"/>
          <w:szCs w:val="21"/>
        </w:rPr>
        <w:t>连接；</w:t>
      </w:r>
    </w:p>
    <w:p w:rsidR="002175CD" w:rsidRDefault="002175CD">
      <w:pPr>
        <w:numPr>
          <w:ilvl w:val="0"/>
          <w:numId w:val="8"/>
        </w:numPr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AP</w:t>
      </w:r>
      <w:r>
        <w:rPr>
          <w:rFonts w:ascii="Verdana" w:hAnsi="Verdana" w:cs="Arial"/>
          <w:color w:val="000000"/>
          <w:szCs w:val="21"/>
        </w:rPr>
        <w:t>端输入</w:t>
      </w:r>
      <w:r>
        <w:rPr>
          <w:rFonts w:ascii="Verdana" w:hAnsi="Verdana" w:cs="Arial"/>
          <w:color w:val="000000"/>
          <w:szCs w:val="21"/>
        </w:rPr>
        <w:t>“AT+LSIPCLOSE =1\r”</w:t>
      </w:r>
      <w:r>
        <w:rPr>
          <w:rFonts w:ascii="Verdana" w:hAnsi="Verdana" w:cs="Arial"/>
          <w:color w:val="000000"/>
          <w:szCs w:val="21"/>
        </w:rPr>
        <w:t>，</w:t>
      </w:r>
    </w:p>
    <w:p w:rsidR="002175CD" w:rsidRDefault="002175CD">
      <w:pPr>
        <w:ind w:left="420"/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返回</w:t>
      </w:r>
      <w:r>
        <w:rPr>
          <w:rFonts w:ascii="Verdana" w:hAnsi="Verdana" w:cs="Arial"/>
          <w:color w:val="000000"/>
          <w:szCs w:val="21"/>
        </w:rPr>
        <w:t>“+LSIPCLOSE:1,3,3,0\r+LSIP:OK\r\0\r”</w:t>
      </w:r>
      <w:r>
        <w:rPr>
          <w:rFonts w:ascii="Verdana" w:hAnsi="Verdana" w:cs="Arial"/>
          <w:color w:val="000000"/>
          <w:szCs w:val="21"/>
        </w:rPr>
        <w:t>，此命令为关闭</w:t>
      </w:r>
      <w:r>
        <w:rPr>
          <w:rFonts w:ascii="Verdana" w:hAnsi="Verdana" w:cs="Arial"/>
          <w:color w:val="000000"/>
          <w:szCs w:val="21"/>
        </w:rPr>
        <w:t>socket</w:t>
      </w:r>
      <w:r>
        <w:rPr>
          <w:rFonts w:ascii="Verdana" w:hAnsi="Verdana" w:cs="Arial"/>
          <w:color w:val="000000"/>
          <w:szCs w:val="21"/>
        </w:rPr>
        <w:t>连接</w:t>
      </w:r>
      <w:r>
        <w:rPr>
          <w:rFonts w:ascii="Verdana" w:hAnsi="Verdana" w:cs="Arial"/>
          <w:color w:val="000000"/>
          <w:szCs w:val="21"/>
        </w:rPr>
        <w:t>1</w:t>
      </w:r>
      <w:r>
        <w:rPr>
          <w:rFonts w:ascii="Verdana" w:hAnsi="Verdana" w:cs="Arial"/>
          <w:color w:val="000000"/>
          <w:szCs w:val="21"/>
        </w:rPr>
        <w:t>，命令的返回值会将该链接在活跃时的一些信息进行上报。从返回值可看到：</w:t>
      </w:r>
    </w:p>
    <w:p w:rsidR="002175CD" w:rsidRDefault="002175CD">
      <w:pPr>
        <w:ind w:firstLineChars="400" w:firstLine="840"/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1- socket ID</w:t>
      </w:r>
    </w:p>
    <w:p w:rsidR="002175CD" w:rsidRDefault="002175CD">
      <w:pPr>
        <w:ind w:firstLineChars="400" w:firstLine="840"/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 xml:space="preserve">3- </w:t>
      </w:r>
      <w:r>
        <w:rPr>
          <w:rFonts w:ascii="Verdana" w:hAnsi="Verdana" w:cs="Arial"/>
          <w:color w:val="000000"/>
          <w:kern w:val="0"/>
          <w:szCs w:val="21"/>
        </w:rPr>
        <w:t>send data</w:t>
      </w:r>
      <w:r>
        <w:rPr>
          <w:rFonts w:ascii="Verdana" w:hAnsi="Verdana" w:cs="Arial"/>
          <w:color w:val="000000"/>
          <w:szCs w:val="21"/>
        </w:rPr>
        <w:t xml:space="preserve"> </w:t>
      </w:r>
      <w:r>
        <w:rPr>
          <w:rFonts w:ascii="Verdana" w:hAnsi="Verdana" w:cs="Arial"/>
          <w:color w:val="000000"/>
          <w:szCs w:val="21"/>
        </w:rPr>
        <w:t>（该连接发送数据的大小）</w:t>
      </w:r>
    </w:p>
    <w:p w:rsidR="002175CD" w:rsidRDefault="002175CD">
      <w:pPr>
        <w:ind w:firstLineChars="400" w:firstLine="840"/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3-</w:t>
      </w:r>
      <w:r>
        <w:rPr>
          <w:rFonts w:ascii="Verdana" w:hAnsi="Verdana" w:cs="Arial"/>
          <w:color w:val="000000"/>
          <w:kern w:val="0"/>
          <w:szCs w:val="21"/>
        </w:rPr>
        <w:t xml:space="preserve"> receive data</w:t>
      </w:r>
      <w:r>
        <w:rPr>
          <w:rFonts w:ascii="Verdana" w:hAnsi="Verdana" w:cs="Arial"/>
          <w:color w:val="000000"/>
          <w:szCs w:val="21"/>
        </w:rPr>
        <w:t>（该链接收到数据的大小）；</w:t>
      </w:r>
    </w:p>
    <w:p w:rsidR="002175CD" w:rsidRDefault="002175CD">
      <w:pPr>
        <w:numPr>
          <w:ilvl w:val="0"/>
          <w:numId w:val="8"/>
        </w:numPr>
        <w:jc w:val="left"/>
        <w:rPr>
          <w:rFonts w:ascii="Verdana" w:hAnsi="Verdana" w:cs="Arial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AP</w:t>
      </w:r>
      <w:r>
        <w:rPr>
          <w:rFonts w:ascii="Verdana" w:hAnsi="Verdana" w:cs="Arial"/>
          <w:color w:val="000000"/>
          <w:szCs w:val="21"/>
        </w:rPr>
        <w:t>端输入</w:t>
      </w:r>
      <w:r>
        <w:rPr>
          <w:rFonts w:ascii="Verdana" w:hAnsi="Verdana" w:cs="Arial"/>
          <w:color w:val="000000"/>
          <w:szCs w:val="21"/>
        </w:rPr>
        <w:t>“AT+LSIPCALL=0\r”</w:t>
      </w:r>
      <w:r>
        <w:rPr>
          <w:rFonts w:ascii="Verdana" w:hAnsi="Verdana" w:cs="Arial"/>
          <w:color w:val="000000"/>
          <w:szCs w:val="21"/>
        </w:rPr>
        <w:t>，返回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cs="Arial"/>
          <w:color w:val="000000"/>
          <w:kern w:val="0"/>
          <w:szCs w:val="21"/>
        </w:rPr>
        <w:t>+LSIPCALL:0</w:t>
      </w:r>
      <w:r>
        <w:rPr>
          <w:rFonts w:ascii="Verdana" w:hAnsi="Verdana" w:cs="Arial"/>
          <w:color w:val="000000"/>
          <w:szCs w:val="21"/>
        </w:rPr>
        <w:t>\r+LSIP:OK\r\0\r”</w:t>
      </w:r>
      <w:r>
        <w:rPr>
          <w:rFonts w:ascii="Verdana" w:hAnsi="Verdana" w:cs="Arial"/>
          <w:color w:val="000000"/>
          <w:szCs w:val="21"/>
        </w:rPr>
        <w:t>，此命令为断开</w:t>
      </w:r>
      <w:r>
        <w:rPr>
          <w:rFonts w:ascii="Verdana" w:hAnsi="Verdana" w:cs="Arial"/>
          <w:color w:val="000000"/>
          <w:szCs w:val="21"/>
        </w:rPr>
        <w:t>PPP</w:t>
      </w:r>
      <w:r>
        <w:rPr>
          <w:rFonts w:ascii="Verdana" w:hAnsi="Verdana" w:cs="Arial"/>
          <w:color w:val="000000"/>
          <w:szCs w:val="21"/>
        </w:rPr>
        <w:t>连接（返回参数</w:t>
      </w:r>
      <w:r>
        <w:rPr>
          <w:rFonts w:ascii="Verdana" w:hAnsi="Verdana" w:cs="Arial"/>
          <w:color w:val="000000"/>
          <w:kern w:val="0"/>
          <w:szCs w:val="21"/>
        </w:rPr>
        <w:t>0</w:t>
      </w:r>
      <w:r>
        <w:rPr>
          <w:rFonts w:ascii="Verdana" w:hAnsi="Verdana" w:cs="Arial"/>
          <w:color w:val="000000"/>
          <w:kern w:val="0"/>
          <w:szCs w:val="21"/>
        </w:rPr>
        <w:t>为</w:t>
      </w:r>
      <w:r>
        <w:rPr>
          <w:rFonts w:ascii="Verdana" w:hAnsi="Verdana" w:cs="Arial"/>
          <w:color w:val="000000"/>
          <w:kern w:val="0"/>
          <w:szCs w:val="21"/>
        </w:rPr>
        <w:t>&lt;stat&gt;0:</w:t>
      </w:r>
      <w:r>
        <w:rPr>
          <w:rFonts w:ascii="Verdana" w:hAnsi="Verdana" w:cs="Arial"/>
          <w:color w:val="000000"/>
          <w:kern w:val="0"/>
          <w:szCs w:val="21"/>
        </w:rPr>
        <w:t>处于断开状态；</w:t>
      </w:r>
      <w:r>
        <w:rPr>
          <w:rFonts w:ascii="Verdana" w:hAnsi="Verdana" w:cs="Arial"/>
          <w:color w:val="000000"/>
          <w:kern w:val="0"/>
          <w:szCs w:val="21"/>
        </w:rPr>
        <w:t>1:</w:t>
      </w:r>
      <w:r>
        <w:rPr>
          <w:rFonts w:ascii="Verdana" w:hAnsi="Verdana" w:cs="Arial"/>
          <w:color w:val="000000"/>
          <w:kern w:val="0"/>
          <w:szCs w:val="21"/>
        </w:rPr>
        <w:t>处于连接状态）。</w:t>
      </w:r>
    </w:p>
    <w:p w:rsidR="002175CD" w:rsidRDefault="002175CD">
      <w:pPr>
        <w:pStyle w:val="3"/>
        <w:rPr>
          <w:rFonts w:ascii="Verdana" w:hAnsi="Verdana" w:cs="Arial"/>
          <w:color w:val="000000"/>
          <w:sz w:val="28"/>
          <w:szCs w:val="28"/>
        </w:rPr>
      </w:pPr>
      <w:bookmarkStart w:id="43" w:name="_Toc417049231"/>
      <w:bookmarkStart w:id="44" w:name="_Toc488408651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/>
            <w:color w:val="000000"/>
            <w:sz w:val="28"/>
            <w:szCs w:val="28"/>
          </w:rPr>
          <w:lastRenderedPageBreak/>
          <w:t>3.3.2</w:t>
        </w:r>
      </w:smartTag>
      <w:r>
        <w:rPr>
          <w:rFonts w:ascii="Verdana" w:hAnsi="Verdana" w:cs="Arial"/>
          <w:color w:val="000000"/>
          <w:sz w:val="28"/>
          <w:szCs w:val="28"/>
        </w:rPr>
        <w:t>.</w:t>
      </w:r>
      <w:r>
        <w:rPr>
          <w:rFonts w:ascii="Verdana" w:hAnsi="Verdana" w:cs="Arial" w:hint="eastAsia"/>
          <w:color w:val="000000"/>
          <w:sz w:val="28"/>
          <w:szCs w:val="28"/>
        </w:rPr>
        <w:t xml:space="preserve"> </w:t>
      </w:r>
      <w:r>
        <w:rPr>
          <w:rFonts w:ascii="Verdana" w:hAnsi="Verdana" w:cs="Arial"/>
          <w:color w:val="000000"/>
          <w:sz w:val="28"/>
          <w:szCs w:val="28"/>
        </w:rPr>
        <w:t>透传功能</w:t>
      </w:r>
      <w:bookmarkEnd w:id="43"/>
      <w:bookmarkEnd w:id="44"/>
    </w:p>
    <w:p w:rsidR="002175CD" w:rsidRDefault="00E01102">
      <w:pPr>
        <w:jc w:val="center"/>
        <w:rPr>
          <w:rFonts w:ascii="Verdana" w:hAnsi="Verdana" w:cs="Arial"/>
          <w:color w:val="000000"/>
        </w:rPr>
      </w:pPr>
      <w:r>
        <w:rPr>
          <w:rFonts w:ascii="Verdana" w:hAnsi="Verdana" w:cs="Arial"/>
          <w:noProof/>
          <w:color w:val="000000"/>
        </w:rPr>
        <w:drawing>
          <wp:inline distT="0" distB="0" distL="0" distR="0">
            <wp:extent cx="4762500" cy="5591175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59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5CD" w:rsidRDefault="002175CD" w:rsidP="00707E34">
      <w:pPr>
        <w:pStyle w:val="ad"/>
        <w:jc w:val="center"/>
        <w:rPr>
          <w:rFonts w:ascii="Verdana" w:hAnsi="Verdana" w:cs="Arial"/>
          <w:color w:val="000000"/>
        </w:rPr>
      </w:pPr>
      <w:bookmarkStart w:id="45" w:name="_Toc488408672"/>
      <w:r w:rsidRPr="001132D5">
        <w:rPr>
          <w:rFonts w:ascii="Verdana" w:eastAsia="宋体" w:hAnsi="Verdana" w:hint="eastAsia"/>
          <w:sz w:val="21"/>
        </w:rPr>
        <w:t>图</w:t>
      </w:r>
      <w:r w:rsidRPr="001132D5">
        <w:rPr>
          <w:rFonts w:ascii="Verdana" w:eastAsia="宋体" w:hAnsi="Verdana" w:hint="eastAsi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</w:instrText>
      </w:r>
      <w:r w:rsidRPr="001132D5">
        <w:rPr>
          <w:rFonts w:ascii="Verdana" w:eastAsia="宋体" w:hAnsi="Verdana" w:hint="eastAsia"/>
          <w:sz w:val="21"/>
        </w:rPr>
        <w:instrText xml:space="preserve">SEQ </w:instrText>
      </w:r>
      <w:r w:rsidRPr="001132D5">
        <w:rPr>
          <w:rFonts w:ascii="Verdana" w:eastAsia="宋体" w:hAnsi="Verdana" w:hint="eastAsia"/>
          <w:sz w:val="21"/>
        </w:rPr>
        <w:instrText>图表</w:instrText>
      </w:r>
      <w:r w:rsidRPr="001132D5">
        <w:rPr>
          <w:rFonts w:ascii="Verdana" w:eastAsia="宋体" w:hAnsi="Verdana" w:hint="eastAsia"/>
          <w:sz w:val="21"/>
        </w:rPr>
        <w:instrText xml:space="preserve"> \* ARABIC</w:instrText>
      </w:r>
      <w:r w:rsidRPr="001132D5">
        <w:rPr>
          <w:rFonts w:ascii="Verdana" w:eastAsia="宋体" w:hAnsi="Verdana"/>
          <w:sz w:val="21"/>
        </w:rPr>
        <w:instrText xml:space="preserve">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6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 w:hint="eastAsia"/>
          <w:sz w:val="21"/>
        </w:rPr>
        <w:t>：透传功能流程图</w:t>
      </w:r>
      <w:bookmarkEnd w:id="45"/>
    </w:p>
    <w:p w:rsidR="002175CD" w:rsidRDefault="002175CD">
      <w:pPr>
        <w:numPr>
          <w:ilvl w:val="0"/>
          <w:numId w:val="9"/>
        </w:numPr>
        <w:rPr>
          <w:rFonts w:ascii="Verdana" w:hAnsi="Verdana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>AP</w:t>
      </w:r>
      <w:r>
        <w:rPr>
          <w:rFonts w:ascii="Verdana" w:hAnsi="Verdana" w:cs="Arial"/>
          <w:color w:val="000000"/>
          <w:szCs w:val="21"/>
        </w:rPr>
        <w:t>端输入</w:t>
      </w:r>
      <w:r>
        <w:rPr>
          <w:rFonts w:ascii="Verdana" w:hAnsi="Verdana" w:cs="Arial"/>
          <w:color w:val="000000"/>
          <w:szCs w:val="21"/>
        </w:rPr>
        <w:t>“AT+LSIPPROFILE=1,“CMNET”\r”</w:t>
      </w:r>
      <w:r>
        <w:rPr>
          <w:rFonts w:ascii="Verdana" w:hAnsi="Verdana" w:cs="Arial"/>
          <w:color w:val="000000"/>
          <w:szCs w:val="21"/>
        </w:rPr>
        <w:t>，返回</w:t>
      </w:r>
      <w:r>
        <w:rPr>
          <w:rFonts w:ascii="Verdana" w:hAnsi="Verdana" w:cs="Arial"/>
          <w:color w:val="000000"/>
          <w:szCs w:val="21"/>
        </w:rPr>
        <w:t>“0\r”,</w:t>
      </w:r>
      <w:r>
        <w:rPr>
          <w:rFonts w:ascii="Verdana" w:hAnsi="Verdana" w:cs="Arial"/>
          <w:color w:val="000000"/>
          <w:szCs w:val="21"/>
        </w:rPr>
        <w:t>此为</w:t>
      </w:r>
      <w:r>
        <w:rPr>
          <w:rFonts w:ascii="Verdana" w:hAnsi="Verdana" w:cs="Arial"/>
          <w:color w:val="000000"/>
          <w:szCs w:val="21"/>
        </w:rPr>
        <w:t>TCPIP</w:t>
      </w:r>
      <w:r>
        <w:rPr>
          <w:rFonts w:ascii="Verdana" w:hAnsi="Verdana" w:cs="Arial"/>
          <w:color w:val="000000"/>
          <w:szCs w:val="21"/>
        </w:rPr>
        <w:t>相关</w:t>
      </w:r>
      <w:r>
        <w:rPr>
          <w:rFonts w:ascii="Verdana" w:hAnsi="Verdana" w:cs="Arial"/>
          <w:color w:val="000000"/>
          <w:szCs w:val="21"/>
        </w:rPr>
        <w:t>PDP</w:t>
      </w:r>
      <w:r>
        <w:rPr>
          <w:rFonts w:ascii="Verdana" w:hAnsi="Verdana" w:cs="Arial"/>
          <w:color w:val="000000"/>
          <w:szCs w:val="21"/>
        </w:rPr>
        <w:t>文件定义，设置中国移动的</w:t>
      </w:r>
      <w:r>
        <w:rPr>
          <w:rFonts w:ascii="Verdana" w:hAnsi="Verdana" w:cs="Arial"/>
          <w:color w:val="000000"/>
          <w:szCs w:val="21"/>
        </w:rPr>
        <w:t>APN: CMNET</w:t>
      </w:r>
      <w:r>
        <w:rPr>
          <w:rFonts w:ascii="Verdana" w:hAnsi="Verdana" w:cs="Arial"/>
          <w:color w:val="000000"/>
          <w:szCs w:val="21"/>
        </w:rPr>
        <w:t>；</w:t>
      </w:r>
    </w:p>
    <w:p w:rsidR="002175CD" w:rsidRDefault="002175CD">
      <w:pPr>
        <w:rPr>
          <w:rFonts w:ascii="Verdana" w:hAnsi="Verdana"/>
          <w:color w:val="000000"/>
          <w:szCs w:val="21"/>
        </w:rPr>
      </w:pPr>
      <w:r>
        <w:rPr>
          <w:rFonts w:ascii="Verdana" w:hAnsi="Verdana" w:cs="Arial"/>
          <w:color w:val="000000"/>
          <w:szCs w:val="21"/>
        </w:rPr>
        <w:t xml:space="preserve">    </w:t>
      </w:r>
      <w:r>
        <w:rPr>
          <w:rFonts w:ascii="Verdana" w:hAnsi="Verdana" w:cs="Arial"/>
          <w:b/>
          <w:color w:val="000000"/>
          <w:szCs w:val="21"/>
        </w:rPr>
        <w:t>注：具体</w:t>
      </w:r>
      <w:r>
        <w:rPr>
          <w:rFonts w:ascii="Verdana" w:hAnsi="Verdana" w:cs="Arial"/>
          <w:b/>
          <w:color w:val="000000"/>
          <w:szCs w:val="21"/>
        </w:rPr>
        <w:t>APN</w:t>
      </w:r>
      <w:r>
        <w:rPr>
          <w:rFonts w:ascii="Verdana" w:hAnsi="Verdana" w:cs="Arial"/>
          <w:b/>
          <w:color w:val="000000"/>
          <w:szCs w:val="21"/>
        </w:rPr>
        <w:t>应和当地的运营商联系获取，根据实际的</w:t>
      </w:r>
      <w:r>
        <w:rPr>
          <w:rFonts w:ascii="Verdana" w:hAnsi="Verdana" w:cs="Arial"/>
          <w:b/>
          <w:color w:val="000000"/>
          <w:szCs w:val="21"/>
        </w:rPr>
        <w:t>APN</w:t>
      </w:r>
      <w:r>
        <w:rPr>
          <w:rFonts w:ascii="Verdana" w:hAnsi="Verdana" w:cs="Arial"/>
          <w:b/>
          <w:color w:val="000000"/>
          <w:szCs w:val="21"/>
        </w:rPr>
        <w:t>进行设置。</w:t>
      </w:r>
    </w:p>
    <w:p w:rsidR="002175CD" w:rsidRDefault="002175CD">
      <w:pPr>
        <w:numPr>
          <w:ilvl w:val="0"/>
          <w:numId w:val="9"/>
        </w:numPr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”AT+LSIPCALL=1\r”</w:t>
      </w:r>
      <w:r>
        <w:rPr>
          <w:rFonts w:ascii="Verdana" w:hAnsi="Verdana"/>
          <w:color w:val="000000"/>
          <w:szCs w:val="21"/>
        </w:rPr>
        <w:t>，返回</w:t>
      </w:r>
    </w:p>
    <w:p w:rsidR="002175CD" w:rsidRDefault="002175CD">
      <w:pPr>
        <w:ind w:firstLineChars="200" w:firstLine="420"/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”</w:t>
      </w:r>
      <w:r>
        <w:rPr>
          <w:rFonts w:ascii="Verdana" w:hAnsi="Verdana"/>
        </w:rPr>
        <w:t xml:space="preserve"> </w:t>
      </w:r>
      <w:r>
        <w:rPr>
          <w:rFonts w:ascii="Verdana" w:hAnsi="Verdana"/>
          <w:color w:val="000000"/>
          <w:szCs w:val="21"/>
        </w:rPr>
        <w:t>+LSIPCALL:1,</w:t>
      </w:r>
      <w:r>
        <w:rPr>
          <w:rFonts w:ascii="Verdana" w:hAnsi="Verdana"/>
        </w:rPr>
        <w:t xml:space="preserve">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/>
            <w:color w:val="000000"/>
            <w:szCs w:val="21"/>
          </w:rPr>
          <w:t>10.34.41</w:t>
        </w:r>
      </w:smartTag>
      <w:r>
        <w:rPr>
          <w:rFonts w:ascii="Verdana" w:hAnsi="Verdana"/>
          <w:color w:val="000000"/>
          <w:szCs w:val="21"/>
        </w:rPr>
        <w:t>.70\r</w:t>
      </w:r>
      <w:r>
        <w:rPr>
          <w:rFonts w:ascii="Verdana" w:hAnsi="Verdana"/>
        </w:rPr>
        <w:t xml:space="preserve"> </w:t>
      </w:r>
      <w:r>
        <w:rPr>
          <w:rFonts w:ascii="Verdana" w:hAnsi="Verdana"/>
          <w:color w:val="000000"/>
          <w:szCs w:val="21"/>
        </w:rPr>
        <w:t>+LSIP:OK\r\0\r”</w:t>
      </w:r>
      <w:r>
        <w:rPr>
          <w:rFonts w:ascii="Verdana" w:hAnsi="Verdana"/>
          <w:color w:val="000000"/>
          <w:szCs w:val="21"/>
        </w:rPr>
        <w:t>，</w:t>
      </w:r>
      <w:r>
        <w:rPr>
          <w:rFonts w:ascii="Verdana" w:hAnsi="Verdana"/>
          <w:color w:val="000000"/>
          <w:szCs w:val="21"/>
        </w:rPr>
        <w:t xml:space="preserve"> </w:t>
      </w:r>
      <w:r>
        <w:rPr>
          <w:rFonts w:ascii="Verdana" w:hAnsi="Verdana"/>
          <w:color w:val="000000"/>
          <w:szCs w:val="21"/>
        </w:rPr>
        <w:t>该命令为实现</w:t>
      </w:r>
      <w:r>
        <w:rPr>
          <w:rFonts w:ascii="Verdana" w:hAnsi="Verdana"/>
          <w:color w:val="000000"/>
          <w:szCs w:val="21"/>
        </w:rPr>
        <w:t>PPP</w:t>
      </w:r>
      <w:r>
        <w:rPr>
          <w:rFonts w:ascii="Verdana" w:hAnsi="Verdana"/>
          <w:color w:val="000000"/>
          <w:szCs w:val="21"/>
        </w:rPr>
        <w:t>连接</w:t>
      </w:r>
    </w:p>
    <w:p w:rsidR="002175CD" w:rsidRDefault="002175CD">
      <w:pPr>
        <w:ind w:firstLineChars="150" w:firstLine="315"/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（其中</w:t>
      </w:r>
      <w:r>
        <w:rPr>
          <w:rFonts w:ascii="Verdana" w:hAnsi="Verdan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表示处于连接状态；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/>
            <w:color w:val="000000"/>
            <w:szCs w:val="21"/>
          </w:rPr>
          <w:t>10.34.41</w:t>
        </w:r>
      </w:smartTag>
      <w:r>
        <w:rPr>
          <w:rFonts w:ascii="Verdana" w:hAnsi="Verdana"/>
          <w:color w:val="000000"/>
          <w:szCs w:val="21"/>
        </w:rPr>
        <w:t>.70</w:t>
      </w:r>
      <w:r>
        <w:rPr>
          <w:rFonts w:ascii="Verdana" w:hAnsi="Verdana"/>
          <w:color w:val="000000"/>
          <w:szCs w:val="21"/>
        </w:rPr>
        <w:t>为网络侧分配的</w:t>
      </w:r>
      <w:r>
        <w:rPr>
          <w:rFonts w:ascii="Verdana" w:hAnsi="Verdana"/>
          <w:color w:val="000000"/>
          <w:szCs w:val="21"/>
        </w:rPr>
        <w:t>IP</w:t>
      </w:r>
      <w:r>
        <w:rPr>
          <w:rFonts w:ascii="Verdana" w:hAnsi="Verdana"/>
          <w:color w:val="000000"/>
          <w:szCs w:val="21"/>
        </w:rPr>
        <w:t>地址）；</w:t>
      </w:r>
    </w:p>
    <w:p w:rsidR="002175CD" w:rsidRDefault="002175CD">
      <w:pPr>
        <w:numPr>
          <w:ilvl w:val="0"/>
          <w:numId w:val="9"/>
        </w:numPr>
        <w:tabs>
          <w:tab w:val="left" w:pos="420"/>
          <w:tab w:val="left" w:pos="1140"/>
        </w:tabs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</w:rPr>
        <w:t>AP</w:t>
      </w:r>
      <w:r>
        <w:rPr>
          <w:rFonts w:ascii="Verdana" w:hAnsi="Verdana"/>
          <w:color w:val="000000"/>
        </w:rPr>
        <w:t>端输入</w:t>
      </w:r>
      <w:r>
        <w:rPr>
          <w:rFonts w:ascii="Verdana" w:hAnsi="Verdana"/>
          <w:color w:val="000000"/>
        </w:rPr>
        <w:t>”AT+LSIPCALL?\r”</w:t>
      </w:r>
      <w:r>
        <w:rPr>
          <w:rFonts w:ascii="Verdana" w:hAnsi="Verdana"/>
          <w:color w:val="000000"/>
        </w:rPr>
        <w:t>，返回</w:t>
      </w:r>
    </w:p>
    <w:p w:rsidR="002175CD" w:rsidRDefault="002175CD">
      <w:pPr>
        <w:ind w:firstLineChars="200" w:firstLine="420"/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“+LSIPCALL:1,</w:t>
      </w:r>
      <w:r>
        <w:rPr>
          <w:rFonts w:ascii="Verdana" w:hAnsi="Verdana"/>
        </w:rPr>
        <w:t xml:space="preserve">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/>
            <w:color w:val="000000"/>
            <w:szCs w:val="21"/>
          </w:rPr>
          <w:t>10.34.41</w:t>
        </w:r>
      </w:smartTag>
      <w:r>
        <w:rPr>
          <w:rFonts w:ascii="Verdana" w:hAnsi="Verdana"/>
          <w:color w:val="000000"/>
          <w:szCs w:val="21"/>
        </w:rPr>
        <w:t>.70\r\n\0\r”</w:t>
      </w:r>
      <w:r>
        <w:rPr>
          <w:rFonts w:ascii="Verdana" w:hAnsi="Verdana"/>
          <w:color w:val="000000"/>
          <w:szCs w:val="21"/>
        </w:rPr>
        <w:t>，</w:t>
      </w:r>
      <w:r>
        <w:rPr>
          <w:rFonts w:ascii="Verdana" w:hAnsi="Verdana"/>
          <w:color w:val="000000"/>
          <w:szCs w:val="21"/>
        </w:rPr>
        <w:t xml:space="preserve"> </w:t>
      </w:r>
      <w:r>
        <w:rPr>
          <w:rFonts w:ascii="Verdana" w:hAnsi="Verdana"/>
          <w:color w:val="000000"/>
          <w:szCs w:val="21"/>
        </w:rPr>
        <w:t>此为查询</w:t>
      </w:r>
      <w:r>
        <w:rPr>
          <w:rFonts w:ascii="Verdana" w:hAnsi="Verdana"/>
          <w:color w:val="000000"/>
          <w:szCs w:val="21"/>
        </w:rPr>
        <w:t>PPP</w:t>
      </w:r>
      <w:r>
        <w:rPr>
          <w:rFonts w:ascii="Verdana" w:hAnsi="Verdana"/>
          <w:color w:val="000000"/>
          <w:szCs w:val="21"/>
        </w:rPr>
        <w:t>连接</w:t>
      </w:r>
      <w:r>
        <w:rPr>
          <w:rFonts w:ascii="Verdana" w:hAnsi="Verdana"/>
          <w:color w:val="000000"/>
        </w:rPr>
        <w:t>状态；</w:t>
      </w:r>
    </w:p>
    <w:p w:rsidR="002175CD" w:rsidRDefault="002175CD">
      <w:pPr>
        <w:numPr>
          <w:ilvl w:val="0"/>
          <w:numId w:val="9"/>
        </w:numPr>
        <w:tabs>
          <w:tab w:val="left" w:pos="420"/>
          <w:tab w:val="left" w:pos="1140"/>
        </w:tabs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LSIPOPEN=1,5000,"223.47.251.33",60000,0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+LSIPOPEN=1,1\r +LSIP:OK \r\0\r”</w:t>
      </w:r>
      <w:r>
        <w:rPr>
          <w:rFonts w:ascii="Verdana" w:hAnsi="Verdana"/>
          <w:color w:val="000000"/>
          <w:szCs w:val="21"/>
        </w:rPr>
        <w:t>，此为初始化连接远程主机的新</w:t>
      </w:r>
      <w:r>
        <w:rPr>
          <w:rFonts w:ascii="Verdana" w:hAnsi="Verdana"/>
          <w:color w:val="000000"/>
          <w:szCs w:val="21"/>
        </w:rPr>
        <w:t>SOCKET</w:t>
      </w:r>
      <w:r>
        <w:rPr>
          <w:rFonts w:ascii="Verdana" w:hAnsi="Verdana"/>
          <w:color w:val="000000"/>
          <w:szCs w:val="21"/>
        </w:rPr>
        <w:t>。（其</w:t>
      </w:r>
      <w:r>
        <w:rPr>
          <w:rFonts w:ascii="Verdana" w:hAnsi="Verdana"/>
          <w:color w:val="000000"/>
          <w:szCs w:val="21"/>
        </w:rPr>
        <w:lastRenderedPageBreak/>
        <w:t>中</w:t>
      </w:r>
      <w:r>
        <w:rPr>
          <w:rFonts w:ascii="Verdana" w:hAnsi="Verdana"/>
          <w:color w:val="000000"/>
          <w:szCs w:val="21"/>
        </w:rPr>
        <w:t>1</w:t>
      </w:r>
      <w:r>
        <w:rPr>
          <w:rFonts w:ascii="Verdana" w:hAnsi="Verdana"/>
          <w:color w:val="000000"/>
          <w:szCs w:val="21"/>
        </w:rPr>
        <w:t>：表示</w:t>
      </w:r>
      <w:r>
        <w:rPr>
          <w:rFonts w:ascii="Verdana" w:hAnsi="Verdana"/>
          <w:color w:val="000000"/>
          <w:szCs w:val="21"/>
        </w:rPr>
        <w:t>SOCKET ID</w:t>
      </w:r>
      <w:r>
        <w:rPr>
          <w:rFonts w:ascii="Verdana" w:hAnsi="Verdana"/>
          <w:color w:val="000000"/>
          <w:szCs w:val="21"/>
        </w:rPr>
        <w:t>；</w:t>
      </w:r>
      <w:r>
        <w:rPr>
          <w:rFonts w:ascii="Verdana" w:hAnsi="Verdana"/>
          <w:color w:val="000000"/>
          <w:szCs w:val="21"/>
        </w:rPr>
        <w:t>5000</w:t>
      </w:r>
      <w:r>
        <w:rPr>
          <w:rFonts w:ascii="Verdana" w:hAnsi="Verdana"/>
          <w:color w:val="000000"/>
          <w:szCs w:val="21"/>
        </w:rPr>
        <w:t>：</w:t>
      </w:r>
      <w:r>
        <w:rPr>
          <w:rFonts w:ascii="Verdana" w:hAnsi="Verdana" w:cs="Arial"/>
          <w:color w:val="000000"/>
          <w:szCs w:val="21"/>
        </w:rPr>
        <w:t>是设置本端的端口号；</w:t>
      </w:r>
      <w:r>
        <w:rPr>
          <w:rFonts w:ascii="Verdana" w:hAnsi="Verdana"/>
          <w:color w:val="000000"/>
          <w:szCs w:val="21"/>
        </w:rPr>
        <w:t>"223.47.251.33"</w:t>
      </w:r>
      <w:r>
        <w:rPr>
          <w:rFonts w:ascii="Verdana" w:hAnsi="Verdana"/>
          <w:color w:val="000000"/>
          <w:szCs w:val="21"/>
        </w:rPr>
        <w:t>：是远程主机的</w:t>
      </w:r>
      <w:r>
        <w:rPr>
          <w:rFonts w:ascii="Verdana" w:hAnsi="Verdana"/>
          <w:color w:val="000000"/>
          <w:szCs w:val="21"/>
        </w:rPr>
        <w:t>IP</w:t>
      </w:r>
      <w:r>
        <w:rPr>
          <w:rFonts w:ascii="Verdana" w:hAnsi="Verdana"/>
          <w:color w:val="000000"/>
          <w:szCs w:val="21"/>
        </w:rPr>
        <w:t>地址；</w:t>
      </w:r>
      <w:r>
        <w:rPr>
          <w:rFonts w:ascii="Verdana" w:hAnsi="Verdana"/>
          <w:color w:val="000000"/>
          <w:szCs w:val="21"/>
        </w:rPr>
        <w:t>60000</w:t>
      </w:r>
      <w:r>
        <w:rPr>
          <w:rFonts w:ascii="Verdana" w:hAnsi="Verdana"/>
          <w:color w:val="000000"/>
          <w:szCs w:val="21"/>
        </w:rPr>
        <w:t>：是远程主机所建立的可供连接的端口号；</w:t>
      </w:r>
      <w:r>
        <w:rPr>
          <w:rFonts w:ascii="Verdana" w:hAnsi="Verdana"/>
          <w:color w:val="000000"/>
          <w:szCs w:val="21"/>
        </w:rPr>
        <w:t>0:</w:t>
      </w:r>
      <w:r>
        <w:rPr>
          <w:rFonts w:ascii="Verdana" w:hAnsi="Verdana" w:cs="Arial"/>
          <w:color w:val="000000"/>
          <w:kern w:val="0"/>
          <w:szCs w:val="21"/>
        </w:rPr>
        <w:t>TCP</w:t>
      </w:r>
      <w:r>
        <w:rPr>
          <w:rFonts w:ascii="Verdana" w:hAnsi="Verdana" w:cs="Arial"/>
          <w:color w:val="000000"/>
          <w:kern w:val="0"/>
          <w:szCs w:val="21"/>
        </w:rPr>
        <w:t>协议</w:t>
      </w:r>
      <w:r>
        <w:rPr>
          <w:rFonts w:ascii="Verdana" w:hAnsi="Verdana"/>
          <w:color w:val="000000"/>
          <w:szCs w:val="21"/>
        </w:rPr>
        <w:t>）。而返回</w:t>
      </w:r>
      <w:r>
        <w:rPr>
          <w:rFonts w:ascii="Verdana" w:hAnsi="Verdana"/>
          <w:color w:val="000000"/>
          <w:szCs w:val="21"/>
        </w:rPr>
        <w:t>“+LSIPOPEN=1,1\r\0\r”</w:t>
      </w:r>
      <w:r>
        <w:rPr>
          <w:rFonts w:ascii="Verdana" w:hAnsi="Verdana"/>
          <w:color w:val="000000"/>
          <w:szCs w:val="21"/>
        </w:rPr>
        <w:t>表示与远程主机的新</w:t>
      </w:r>
      <w:r>
        <w:rPr>
          <w:rFonts w:ascii="Verdana" w:hAnsi="Verdana"/>
          <w:color w:val="000000"/>
          <w:szCs w:val="21"/>
        </w:rPr>
        <w:t>SOCKET</w:t>
      </w:r>
      <w:r>
        <w:rPr>
          <w:rFonts w:ascii="Verdana" w:hAnsi="Verdana"/>
          <w:color w:val="000000"/>
          <w:szCs w:val="21"/>
        </w:rPr>
        <w:t>连接建立成功；</w:t>
      </w:r>
    </w:p>
    <w:p w:rsidR="002175CD" w:rsidRDefault="002175CD">
      <w:pPr>
        <w:numPr>
          <w:ilvl w:val="0"/>
          <w:numId w:val="9"/>
        </w:numPr>
        <w:tabs>
          <w:tab w:val="left" w:pos="420"/>
          <w:tab w:val="left" w:pos="1140"/>
        </w:tabs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“AT+LSIPOPEN? 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“+LSIPOPEN:2,3,4\r\n\0\r”</w:t>
      </w:r>
      <w:r>
        <w:rPr>
          <w:rFonts w:ascii="Verdana" w:hAnsi="Verdana"/>
          <w:color w:val="000000"/>
          <w:szCs w:val="21"/>
        </w:rPr>
        <w:t>，此为查询当前</w:t>
      </w:r>
      <w:r>
        <w:rPr>
          <w:rFonts w:ascii="Verdana" w:hAnsi="Verdana"/>
          <w:color w:val="000000"/>
          <w:szCs w:val="21"/>
        </w:rPr>
        <w:t>SOCKET_ID</w:t>
      </w:r>
      <w:r>
        <w:rPr>
          <w:rFonts w:ascii="Verdana" w:hAnsi="Verdana"/>
          <w:color w:val="000000"/>
          <w:szCs w:val="21"/>
        </w:rPr>
        <w:t>列表。返回所列出的为当前尚未被激活的</w:t>
      </w:r>
      <w:r>
        <w:rPr>
          <w:rFonts w:ascii="Verdana" w:hAnsi="Verdana"/>
          <w:color w:val="000000"/>
          <w:szCs w:val="21"/>
        </w:rPr>
        <w:t>SOCKET ID</w:t>
      </w:r>
      <w:r>
        <w:rPr>
          <w:rFonts w:ascii="Verdana" w:hAnsi="Verdana"/>
          <w:color w:val="000000"/>
          <w:szCs w:val="21"/>
        </w:rPr>
        <w:t>。可以看出，少了</w:t>
      </w:r>
      <w:r>
        <w:rPr>
          <w:rFonts w:ascii="Verdana" w:hAnsi="Verdana"/>
          <w:color w:val="000000"/>
          <w:szCs w:val="21"/>
        </w:rPr>
        <w:t xml:space="preserve">SOCKET 1 </w:t>
      </w:r>
      <w:r>
        <w:rPr>
          <w:rFonts w:ascii="Verdana" w:hAnsi="Verdana"/>
          <w:color w:val="000000"/>
          <w:szCs w:val="21"/>
        </w:rPr>
        <w:t>说明与远程主机所建立的连接</w:t>
      </w:r>
      <w:r>
        <w:rPr>
          <w:rFonts w:ascii="Verdana" w:hAnsi="Verdana"/>
          <w:color w:val="000000"/>
          <w:szCs w:val="21"/>
        </w:rPr>
        <w:t>SOCKET 1</w:t>
      </w:r>
      <w:r>
        <w:rPr>
          <w:rFonts w:ascii="Verdana" w:hAnsi="Verdana"/>
          <w:color w:val="000000"/>
          <w:szCs w:val="21"/>
        </w:rPr>
        <w:t>成功，也可以此命令来查询当前活跃的</w:t>
      </w:r>
      <w:r>
        <w:rPr>
          <w:rFonts w:ascii="Verdana" w:hAnsi="Verdana"/>
          <w:color w:val="000000"/>
          <w:szCs w:val="21"/>
        </w:rPr>
        <w:t>SOCKET</w:t>
      </w:r>
      <w:r>
        <w:rPr>
          <w:rFonts w:ascii="Verdana" w:hAnsi="Verdana"/>
          <w:color w:val="000000"/>
          <w:szCs w:val="21"/>
        </w:rPr>
        <w:t>连接；</w:t>
      </w:r>
    </w:p>
    <w:p w:rsidR="002175CD" w:rsidRDefault="002175CD">
      <w:pPr>
        <w:numPr>
          <w:ilvl w:val="0"/>
          <w:numId w:val="9"/>
        </w:numPr>
        <w:tabs>
          <w:tab w:val="left" w:pos="420"/>
          <w:tab w:val="left" w:pos="1140"/>
        </w:tabs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”AT+LSIPHEX=0\r”</w:t>
      </w:r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”\0\r”</w:t>
      </w:r>
      <w:r>
        <w:rPr>
          <w:rFonts w:ascii="Verdana" w:hAnsi="Verdana"/>
          <w:color w:val="000000"/>
          <w:szCs w:val="21"/>
        </w:rPr>
        <w:t>，该命令为设置以字符形式收发数据；</w:t>
      </w:r>
    </w:p>
    <w:p w:rsidR="002175CD" w:rsidRDefault="002175CD">
      <w:pPr>
        <w:numPr>
          <w:ilvl w:val="0"/>
          <w:numId w:val="9"/>
        </w:numPr>
        <w:tabs>
          <w:tab w:val="left" w:pos="420"/>
          <w:tab w:val="left" w:pos="1140"/>
        </w:tabs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AP</w:t>
      </w:r>
      <w:r>
        <w:rPr>
          <w:rFonts w:ascii="Verdana" w:hAnsi="Verdana"/>
          <w:color w:val="000000"/>
          <w:szCs w:val="21"/>
        </w:rPr>
        <w:t>端输入</w:t>
      </w:r>
      <w:r>
        <w:rPr>
          <w:rFonts w:ascii="Verdana" w:hAnsi="Verdana"/>
          <w:color w:val="000000"/>
          <w:szCs w:val="21"/>
        </w:rPr>
        <w:t>”AT+LSIPTPS=1,1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000600"/>
          <w:attr w:name="UnitName" w:val="”"/>
        </w:smartTagPr>
        <w:r>
          <w:rPr>
            <w:rFonts w:ascii="Verdana" w:hAnsi="Verdana"/>
            <w:color w:val="000000"/>
            <w:szCs w:val="21"/>
          </w:rPr>
          <w:t>5000,600”</w:t>
        </w:r>
      </w:smartTag>
      <w:r>
        <w:rPr>
          <w:rFonts w:ascii="Verdana" w:hAnsi="Verdana"/>
          <w:color w:val="000000"/>
          <w:szCs w:val="21"/>
        </w:rPr>
        <w:t>，返回</w:t>
      </w:r>
      <w:r>
        <w:rPr>
          <w:rFonts w:ascii="Verdana" w:hAnsi="Verdana"/>
          <w:color w:val="000000"/>
          <w:szCs w:val="21"/>
        </w:rPr>
        <w:t>”&gt;”,</w:t>
      </w:r>
      <w:r>
        <w:rPr>
          <w:rFonts w:ascii="Verdana" w:hAnsi="Verdana"/>
          <w:color w:val="000000"/>
          <w:szCs w:val="21"/>
        </w:rPr>
        <w:t>该命令为使用配置的模式透传数据</w:t>
      </w:r>
    </w:p>
    <w:p w:rsidR="002175CD" w:rsidRDefault="002175CD">
      <w:pPr>
        <w:ind w:left="420"/>
        <w:rPr>
          <w:rFonts w:ascii="Verdana" w:hAnsi="Verdana" w:hint="eastAsi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AT+LSIPTPS =&lt;Mode&gt;[,&lt;Socket_id&gt;[,&lt;timeout&gt; [,</w:t>
      </w:r>
      <w:bookmarkStart w:id="46" w:name="OLE_LINK41"/>
      <w:r>
        <w:rPr>
          <w:rFonts w:ascii="Verdana" w:hAnsi="Verdana"/>
          <w:color w:val="000000"/>
          <w:szCs w:val="21"/>
        </w:rPr>
        <w:t>&lt;Max_len&gt;</w:t>
      </w:r>
      <w:bookmarkEnd w:id="46"/>
      <w:r>
        <w:rPr>
          <w:rFonts w:ascii="Verdana" w:hAnsi="Verdana"/>
          <w:color w:val="000000"/>
          <w:szCs w:val="21"/>
        </w:rPr>
        <w:t>]]]</w:t>
      </w:r>
    </w:p>
    <w:p w:rsidR="002175CD" w:rsidRDefault="002175CD">
      <w:pPr>
        <w:pStyle w:val="af0"/>
        <w:ind w:firstLine="392"/>
        <w:rPr>
          <w:rFonts w:ascii="Verdana" w:hAnsi="Verdana" w:cs="Arial"/>
          <w:color w:val="000000"/>
        </w:rPr>
      </w:pPr>
      <w:r>
        <w:rPr>
          <w:rFonts w:ascii="Verdana" w:hAnsi="Verdana" w:cs="宋体"/>
          <w:spacing w:val="-7"/>
          <w:kern w:val="0"/>
          <w:position w:val="-2"/>
        </w:rPr>
        <w:t>表</w:t>
      </w:r>
      <w:r>
        <w:rPr>
          <w:rFonts w:ascii="Verdana" w:hAnsi="Verdana"/>
        </w:rPr>
        <w:t>7</w:t>
      </w:r>
      <w:r>
        <w:rPr>
          <w:rFonts w:ascii="Verdana" w:hAnsi="Verdana" w:cs="Arial"/>
          <w:color w:val="000000"/>
        </w:rPr>
        <w:t>：</w:t>
      </w:r>
      <w:r>
        <w:rPr>
          <w:rFonts w:ascii="Verdana" w:hAnsi="Verdana" w:cs="Arial"/>
          <w:color w:val="000000"/>
        </w:rPr>
        <w:t>AT+LSIPTPS</w:t>
      </w:r>
      <w:r>
        <w:rPr>
          <w:rFonts w:ascii="Verdana" w:hAnsi="Verdana" w:cs="Arial"/>
          <w:color w:val="000000"/>
        </w:rPr>
        <w:t>参数描述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1080"/>
        <w:gridCol w:w="4860"/>
      </w:tblGrid>
      <w:tr w:rsidR="002175CD">
        <w:tc>
          <w:tcPr>
            <w:tcW w:w="2160" w:type="dxa"/>
            <w:shd w:val="clear" w:color="auto" w:fill="C0C0C0"/>
            <w:vAlign w:val="center"/>
          </w:tcPr>
          <w:p w:rsidR="002175CD" w:rsidRDefault="002175CD">
            <w:pPr>
              <w:autoSpaceDE w:val="0"/>
              <w:autoSpaceDN w:val="0"/>
              <w:adjustRightInd w:val="0"/>
              <w:rPr>
                <w:rFonts w:ascii="Verdana" w:hAnsi="Verdana" w:cs="宋体"/>
                <w:kern w:val="0"/>
              </w:rPr>
            </w:pPr>
            <w:r>
              <w:rPr>
                <w:rFonts w:ascii="Verdana" w:hAnsi="Verdana" w:cs="宋体"/>
                <w:kern w:val="0"/>
              </w:rPr>
              <w:t>参数</w:t>
            </w:r>
          </w:p>
        </w:tc>
        <w:tc>
          <w:tcPr>
            <w:tcW w:w="1080" w:type="dxa"/>
            <w:shd w:val="clear" w:color="auto" w:fill="C0C0C0"/>
            <w:vAlign w:val="center"/>
          </w:tcPr>
          <w:p w:rsidR="002175CD" w:rsidRDefault="002175CD">
            <w:pPr>
              <w:autoSpaceDE w:val="0"/>
              <w:autoSpaceDN w:val="0"/>
              <w:adjustRightInd w:val="0"/>
              <w:rPr>
                <w:rFonts w:ascii="Verdana" w:hAnsi="Verdana" w:cs="宋体"/>
                <w:spacing w:val="-7"/>
                <w:kern w:val="0"/>
                <w:position w:val="-2"/>
              </w:rPr>
            </w:pPr>
            <w:r>
              <w:rPr>
                <w:rFonts w:ascii="Verdana" w:hAnsi="Verdana" w:cs="宋体"/>
                <w:spacing w:val="-7"/>
                <w:kern w:val="0"/>
                <w:position w:val="-2"/>
              </w:rPr>
              <w:t>取值</w:t>
            </w:r>
          </w:p>
        </w:tc>
        <w:tc>
          <w:tcPr>
            <w:tcW w:w="4860" w:type="dxa"/>
            <w:shd w:val="clear" w:color="auto" w:fill="C0C0C0"/>
            <w:vAlign w:val="center"/>
          </w:tcPr>
          <w:p w:rsidR="002175CD" w:rsidRDefault="002175CD">
            <w:pPr>
              <w:autoSpaceDE w:val="0"/>
              <w:autoSpaceDN w:val="0"/>
              <w:adjustRightInd w:val="0"/>
              <w:rPr>
                <w:rFonts w:ascii="Verdana" w:hAnsi="Verdana" w:cs="宋体"/>
                <w:spacing w:val="-7"/>
                <w:kern w:val="0"/>
                <w:position w:val="-2"/>
              </w:rPr>
            </w:pPr>
            <w:r>
              <w:rPr>
                <w:rFonts w:ascii="Verdana" w:hAnsi="Verdana" w:cs="宋体"/>
                <w:kern w:val="0"/>
              </w:rPr>
              <w:t>说明</w:t>
            </w:r>
          </w:p>
        </w:tc>
      </w:tr>
      <w:tr w:rsidR="002175CD">
        <w:tc>
          <w:tcPr>
            <w:tcW w:w="2160" w:type="dxa"/>
            <w:vMerge w:val="restart"/>
          </w:tcPr>
          <w:p w:rsidR="002175CD" w:rsidRDefault="002175CD">
            <w:pPr>
              <w:rPr>
                <w:rFonts w:ascii="Verdana" w:hAnsi="Verdana"/>
                <w:kern w:val="0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&lt;Mode&gt;</w:t>
            </w:r>
          </w:p>
        </w:tc>
        <w:tc>
          <w:tcPr>
            <w:tcW w:w="1080" w:type="dxa"/>
            <w:vAlign w:val="center"/>
          </w:tcPr>
          <w:p w:rsidR="002175CD" w:rsidRDefault="002175CD">
            <w:pPr>
              <w:autoSpaceDE w:val="0"/>
              <w:autoSpaceDN w:val="0"/>
              <w:adjustRightInd w:val="0"/>
              <w:rPr>
                <w:rFonts w:ascii="Verdana" w:hAnsi="Verdana" w:cs="Arial"/>
                <w:kern w:val="0"/>
                <w:sz w:val="18"/>
                <w:szCs w:val="18"/>
              </w:rPr>
            </w:pPr>
            <w:r>
              <w:rPr>
                <w:rFonts w:ascii="Verdana" w:hAnsi="Verdana" w:cs="Arial"/>
                <w:kern w:val="0"/>
                <w:sz w:val="18"/>
                <w:szCs w:val="18"/>
              </w:rPr>
              <w:t>1</w:t>
            </w:r>
          </w:p>
        </w:tc>
        <w:tc>
          <w:tcPr>
            <w:tcW w:w="4860" w:type="dxa"/>
          </w:tcPr>
          <w:p w:rsidR="002175CD" w:rsidRDefault="002175CD">
            <w:pPr>
              <w:autoSpaceDE w:val="0"/>
              <w:autoSpaceDN w:val="0"/>
              <w:adjustRightInd w:val="0"/>
              <w:jc w:val="left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确认模式，输入</w:t>
            </w:r>
            <w:r>
              <w:rPr>
                <w:rFonts w:ascii="Verdana" w:hAnsi="Verdana"/>
                <w:sz w:val="18"/>
                <w:szCs w:val="18"/>
              </w:rPr>
              <w:t>+++</w:t>
            </w:r>
            <w:r>
              <w:rPr>
                <w:rFonts w:ascii="Verdana" w:hAnsi="Verdana"/>
                <w:sz w:val="18"/>
                <w:szCs w:val="18"/>
              </w:rPr>
              <w:t>结束输入并发送</w:t>
            </w:r>
          </w:p>
        </w:tc>
      </w:tr>
      <w:tr w:rsidR="002175CD">
        <w:tc>
          <w:tcPr>
            <w:tcW w:w="2160" w:type="dxa"/>
            <w:vMerge/>
          </w:tcPr>
          <w:p w:rsidR="002175CD" w:rsidRDefault="002175CD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080" w:type="dxa"/>
            <w:vAlign w:val="center"/>
          </w:tcPr>
          <w:p w:rsidR="002175CD" w:rsidRDefault="002175CD">
            <w:pPr>
              <w:autoSpaceDE w:val="0"/>
              <w:autoSpaceDN w:val="0"/>
              <w:adjustRightInd w:val="0"/>
              <w:rPr>
                <w:rFonts w:ascii="Verdana" w:hAnsi="Verdana" w:cs="Arial"/>
                <w:kern w:val="0"/>
                <w:sz w:val="18"/>
                <w:szCs w:val="18"/>
              </w:rPr>
            </w:pPr>
            <w:r>
              <w:rPr>
                <w:rFonts w:ascii="Verdana" w:hAnsi="Verdana" w:cs="Arial"/>
                <w:kern w:val="0"/>
                <w:sz w:val="18"/>
                <w:szCs w:val="18"/>
              </w:rPr>
              <w:t>2</w:t>
            </w:r>
          </w:p>
        </w:tc>
        <w:tc>
          <w:tcPr>
            <w:tcW w:w="4860" w:type="dxa"/>
          </w:tcPr>
          <w:p w:rsidR="002175CD" w:rsidRDefault="002175CD">
            <w:pPr>
              <w:autoSpaceDE w:val="0"/>
              <w:autoSpaceDN w:val="0"/>
              <w:adjustRightInd w:val="0"/>
              <w:jc w:val="left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超时模式（暂时不支持）</w:t>
            </w:r>
          </w:p>
        </w:tc>
      </w:tr>
      <w:tr w:rsidR="002175CD">
        <w:tc>
          <w:tcPr>
            <w:tcW w:w="2160" w:type="dxa"/>
            <w:vMerge/>
          </w:tcPr>
          <w:p w:rsidR="002175CD" w:rsidRDefault="002175CD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080" w:type="dxa"/>
            <w:vAlign w:val="center"/>
          </w:tcPr>
          <w:p w:rsidR="002175CD" w:rsidRDefault="002175CD">
            <w:pPr>
              <w:autoSpaceDE w:val="0"/>
              <w:autoSpaceDN w:val="0"/>
              <w:adjustRightInd w:val="0"/>
              <w:rPr>
                <w:rFonts w:ascii="Verdana" w:hAnsi="Verdana" w:cs="Arial"/>
                <w:kern w:val="0"/>
                <w:sz w:val="18"/>
                <w:szCs w:val="18"/>
              </w:rPr>
            </w:pPr>
            <w:r>
              <w:rPr>
                <w:rFonts w:ascii="Verdana" w:hAnsi="Verdana" w:cs="Arial"/>
                <w:kern w:val="0"/>
                <w:sz w:val="18"/>
                <w:szCs w:val="18"/>
              </w:rPr>
              <w:t>3</w:t>
            </w:r>
          </w:p>
        </w:tc>
        <w:tc>
          <w:tcPr>
            <w:tcW w:w="4860" w:type="dxa"/>
          </w:tcPr>
          <w:p w:rsidR="002175CD" w:rsidRDefault="002175CD">
            <w:pPr>
              <w:autoSpaceDE w:val="0"/>
              <w:autoSpaceDN w:val="0"/>
              <w:adjustRightInd w:val="0"/>
              <w:jc w:val="left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 xml:space="preserve">buff full </w:t>
            </w:r>
            <w:r>
              <w:rPr>
                <w:rFonts w:ascii="Verdana" w:hAnsi="Verdana"/>
                <w:sz w:val="18"/>
                <w:szCs w:val="18"/>
              </w:rPr>
              <w:t>模式，当输入超过最大设定长度时，截断并发送</w:t>
            </w:r>
          </w:p>
        </w:tc>
      </w:tr>
      <w:tr w:rsidR="002175CD">
        <w:tc>
          <w:tcPr>
            <w:tcW w:w="2160" w:type="dxa"/>
            <w:vMerge/>
          </w:tcPr>
          <w:p w:rsidR="002175CD" w:rsidRDefault="002175CD">
            <w:pPr>
              <w:jc w:val="center"/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1080" w:type="dxa"/>
            <w:vAlign w:val="center"/>
          </w:tcPr>
          <w:p w:rsidR="002175CD" w:rsidRDefault="002175CD">
            <w:pPr>
              <w:autoSpaceDE w:val="0"/>
              <w:autoSpaceDN w:val="0"/>
              <w:adjustRightInd w:val="0"/>
              <w:rPr>
                <w:rFonts w:ascii="Verdana" w:hAnsi="Verdana" w:cs="Arial"/>
                <w:kern w:val="0"/>
                <w:sz w:val="18"/>
                <w:szCs w:val="18"/>
              </w:rPr>
            </w:pPr>
            <w:r>
              <w:rPr>
                <w:rFonts w:ascii="Verdana" w:hAnsi="Verdana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4860" w:type="dxa"/>
          </w:tcPr>
          <w:p w:rsidR="002175CD" w:rsidRDefault="002175CD">
            <w:pPr>
              <w:autoSpaceDE w:val="0"/>
              <w:autoSpaceDN w:val="0"/>
              <w:adjustRightInd w:val="0"/>
              <w:jc w:val="left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自动模式（不支持）</w:t>
            </w:r>
          </w:p>
        </w:tc>
      </w:tr>
      <w:tr w:rsidR="002175CD">
        <w:tc>
          <w:tcPr>
            <w:tcW w:w="2160" w:type="dxa"/>
          </w:tcPr>
          <w:p w:rsidR="002175CD" w:rsidRDefault="002175CD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&lt;Socket_id&gt;</w:t>
            </w:r>
          </w:p>
        </w:tc>
        <w:tc>
          <w:tcPr>
            <w:tcW w:w="1080" w:type="dxa"/>
            <w:vAlign w:val="center"/>
          </w:tcPr>
          <w:p w:rsidR="002175CD" w:rsidRDefault="002175CD">
            <w:pPr>
              <w:autoSpaceDE w:val="0"/>
              <w:autoSpaceDN w:val="0"/>
              <w:adjustRightInd w:val="0"/>
              <w:rPr>
                <w:rFonts w:ascii="Verdana" w:hAnsi="Verdana" w:cs="Arial"/>
                <w:kern w:val="0"/>
                <w:sz w:val="18"/>
                <w:szCs w:val="18"/>
              </w:rPr>
            </w:pPr>
            <w:r>
              <w:rPr>
                <w:rFonts w:ascii="Verdana" w:hAnsi="Verdana" w:cs="Arial"/>
                <w:kern w:val="0"/>
                <w:sz w:val="18"/>
                <w:szCs w:val="18"/>
              </w:rPr>
              <w:t>-</w:t>
            </w:r>
          </w:p>
        </w:tc>
        <w:tc>
          <w:tcPr>
            <w:tcW w:w="4860" w:type="dxa"/>
          </w:tcPr>
          <w:p w:rsidR="002175CD" w:rsidRDefault="002175CD">
            <w:pPr>
              <w:autoSpaceDE w:val="0"/>
              <w:autoSpaceDN w:val="0"/>
              <w:adjustRightInd w:val="0"/>
              <w:jc w:val="left"/>
              <w:rPr>
                <w:rFonts w:ascii="Verdana" w:hAnsi="Verdana"/>
                <w:color w:val="000000"/>
                <w:kern w:val="0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选定发送的</w:t>
            </w:r>
            <w:r>
              <w:rPr>
                <w:rFonts w:ascii="Verdana" w:hAnsi="Verdana"/>
                <w:sz w:val="18"/>
                <w:szCs w:val="18"/>
              </w:rPr>
              <w:t>socket id</w:t>
            </w:r>
          </w:p>
        </w:tc>
      </w:tr>
      <w:tr w:rsidR="002175CD">
        <w:tc>
          <w:tcPr>
            <w:tcW w:w="2160" w:type="dxa"/>
          </w:tcPr>
          <w:p w:rsidR="002175CD" w:rsidRDefault="002175CD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&lt;timeout&gt;</w:t>
            </w:r>
          </w:p>
        </w:tc>
        <w:tc>
          <w:tcPr>
            <w:tcW w:w="1080" w:type="dxa"/>
            <w:vAlign w:val="center"/>
          </w:tcPr>
          <w:p w:rsidR="002175CD" w:rsidRDefault="002175CD">
            <w:pPr>
              <w:autoSpaceDE w:val="0"/>
              <w:autoSpaceDN w:val="0"/>
              <w:adjustRightInd w:val="0"/>
              <w:rPr>
                <w:rFonts w:ascii="Verdana" w:hAnsi="Verdana" w:cs="Arial"/>
                <w:kern w:val="0"/>
                <w:sz w:val="18"/>
                <w:szCs w:val="18"/>
              </w:rPr>
            </w:pPr>
            <w:r>
              <w:rPr>
                <w:rFonts w:ascii="Verdana" w:hAnsi="Verdana" w:cs="Arial"/>
                <w:kern w:val="0"/>
                <w:sz w:val="18"/>
                <w:szCs w:val="18"/>
              </w:rPr>
              <w:t>-</w:t>
            </w:r>
          </w:p>
        </w:tc>
        <w:tc>
          <w:tcPr>
            <w:tcW w:w="4860" w:type="dxa"/>
          </w:tcPr>
          <w:p w:rsidR="002175CD" w:rsidRDefault="002175CD">
            <w:pPr>
              <w:autoSpaceDE w:val="0"/>
              <w:autoSpaceDN w:val="0"/>
              <w:adjustRightInd w:val="0"/>
              <w:jc w:val="left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超时时间</w:t>
            </w:r>
          </w:p>
        </w:tc>
      </w:tr>
      <w:tr w:rsidR="002175CD">
        <w:tc>
          <w:tcPr>
            <w:tcW w:w="2160" w:type="dxa"/>
          </w:tcPr>
          <w:p w:rsidR="002175CD" w:rsidRDefault="002175CD">
            <w:pPr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&lt;Max_len&gt;</w:t>
            </w:r>
          </w:p>
        </w:tc>
        <w:tc>
          <w:tcPr>
            <w:tcW w:w="1080" w:type="dxa"/>
            <w:vAlign w:val="center"/>
          </w:tcPr>
          <w:p w:rsidR="002175CD" w:rsidRDefault="002175CD">
            <w:pPr>
              <w:autoSpaceDE w:val="0"/>
              <w:autoSpaceDN w:val="0"/>
              <w:adjustRightInd w:val="0"/>
              <w:rPr>
                <w:rFonts w:ascii="Verdana" w:hAnsi="Verdana" w:cs="Arial"/>
                <w:kern w:val="0"/>
                <w:sz w:val="18"/>
                <w:szCs w:val="18"/>
              </w:rPr>
            </w:pPr>
            <w:r>
              <w:rPr>
                <w:rFonts w:ascii="Verdana" w:hAnsi="Verdana" w:cs="Arial"/>
                <w:kern w:val="0"/>
                <w:sz w:val="18"/>
                <w:szCs w:val="18"/>
              </w:rPr>
              <w:t>-</w:t>
            </w:r>
          </w:p>
        </w:tc>
        <w:tc>
          <w:tcPr>
            <w:tcW w:w="4860" w:type="dxa"/>
          </w:tcPr>
          <w:p w:rsidR="002175CD" w:rsidRDefault="002175CD">
            <w:pPr>
              <w:autoSpaceDE w:val="0"/>
              <w:autoSpaceDN w:val="0"/>
              <w:adjustRightInd w:val="0"/>
              <w:jc w:val="left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一次最大发送的字节数</w:t>
            </w:r>
          </w:p>
        </w:tc>
      </w:tr>
    </w:tbl>
    <w:p w:rsidR="002175CD" w:rsidRDefault="002175CD">
      <w:pPr>
        <w:ind w:leftChars="171" w:left="359"/>
        <w:rPr>
          <w:rFonts w:ascii="Verdana" w:hAnsi="Verdana"/>
          <w:color w:val="000000"/>
          <w:szCs w:val="21"/>
        </w:rPr>
      </w:pPr>
      <w:r>
        <w:rPr>
          <w:rFonts w:ascii="Verdana" w:hAnsi="Verdana"/>
          <w:color w:val="000000"/>
          <w:szCs w:val="21"/>
        </w:rPr>
        <w:t>输入完该</w:t>
      </w:r>
      <w:r>
        <w:rPr>
          <w:rFonts w:ascii="Verdana" w:hAnsi="Verdana"/>
          <w:color w:val="000000"/>
          <w:szCs w:val="21"/>
        </w:rPr>
        <w:t>AT</w:t>
      </w:r>
      <w:r>
        <w:rPr>
          <w:rFonts w:ascii="Verdana" w:hAnsi="Verdana"/>
          <w:color w:val="000000"/>
          <w:szCs w:val="21"/>
        </w:rPr>
        <w:t>命令后</w:t>
      </w:r>
      <w:r w:rsidR="00E01102">
        <w:rPr>
          <w:rFonts w:ascii="Verdana" w:hAnsi="Verdana"/>
          <w:color w:val="000000"/>
          <w:szCs w:val="21"/>
        </w:rPr>
        <w:t>C1100</w:t>
      </w:r>
      <w:r>
        <w:rPr>
          <w:rFonts w:ascii="Verdana" w:hAnsi="Verdana"/>
          <w:color w:val="000000"/>
          <w:szCs w:val="21"/>
        </w:rPr>
        <w:t>会返回一个</w:t>
      </w:r>
      <w:r>
        <w:rPr>
          <w:rFonts w:ascii="Verdana" w:hAnsi="Verdana"/>
          <w:color w:val="000000"/>
          <w:szCs w:val="21"/>
        </w:rPr>
        <w:t>”&gt;”</w:t>
      </w:r>
      <w:r>
        <w:rPr>
          <w:rFonts w:ascii="Verdana" w:hAnsi="Verdana"/>
          <w:color w:val="000000"/>
          <w:szCs w:val="21"/>
        </w:rPr>
        <w:t>符号，然后可以继续输入需要发送的数据，</w:t>
      </w:r>
      <w:r w:rsidR="00E01102">
        <w:rPr>
          <w:rFonts w:ascii="Verdana" w:hAnsi="Verdana"/>
          <w:color w:val="000000"/>
          <w:szCs w:val="21"/>
        </w:rPr>
        <w:t>C1100</w:t>
      </w:r>
      <w:r>
        <w:rPr>
          <w:rFonts w:ascii="Verdana" w:hAnsi="Verdana"/>
          <w:color w:val="000000"/>
          <w:szCs w:val="21"/>
        </w:rPr>
        <w:t>不会回显所发送的数据，输入</w:t>
      </w:r>
      <w:r>
        <w:rPr>
          <w:rFonts w:ascii="Verdana" w:hAnsi="Verdana"/>
          <w:color w:val="000000"/>
          <w:szCs w:val="21"/>
        </w:rPr>
        <w:t>+++</w:t>
      </w:r>
      <w:r>
        <w:rPr>
          <w:rFonts w:ascii="Verdana" w:hAnsi="Verdana"/>
          <w:color w:val="000000"/>
          <w:szCs w:val="21"/>
        </w:rPr>
        <w:t>退出透传模式，之前的数据即可被发送（不包括</w:t>
      </w:r>
      <w:r>
        <w:rPr>
          <w:rFonts w:ascii="Verdana" w:hAnsi="Verdana"/>
          <w:color w:val="000000"/>
          <w:szCs w:val="21"/>
        </w:rPr>
        <w:t>+++</w:t>
      </w:r>
      <w:r>
        <w:rPr>
          <w:rFonts w:ascii="Verdana" w:hAnsi="Verdana"/>
          <w:color w:val="000000"/>
          <w:szCs w:val="21"/>
        </w:rPr>
        <w:t>），数据发送成功后，则收到上报信息</w:t>
      </w:r>
      <w:r>
        <w:rPr>
          <w:rFonts w:ascii="Verdana" w:hAnsi="Verdana"/>
          <w:color w:val="000000"/>
          <w:szCs w:val="21"/>
        </w:rPr>
        <w:t>”\r+LSIP:OK\r\0\r”</w:t>
      </w:r>
      <w:r>
        <w:rPr>
          <w:rFonts w:ascii="Verdana" w:hAnsi="Verdana"/>
          <w:color w:val="000000"/>
          <w:szCs w:val="21"/>
        </w:rPr>
        <w:t>；</w:t>
      </w:r>
    </w:p>
    <w:p w:rsidR="002175CD" w:rsidRDefault="00E01102">
      <w:pPr>
        <w:numPr>
          <w:ilvl w:val="0"/>
          <w:numId w:val="9"/>
        </w:numPr>
        <w:tabs>
          <w:tab w:val="left" w:pos="420"/>
          <w:tab w:val="left" w:pos="1140"/>
        </w:tabs>
        <w:rPr>
          <w:rFonts w:ascii="Verdana" w:hAnsi="Verdana" w:cs="Arial"/>
          <w:color w:val="000000"/>
          <w:kern w:val="0"/>
          <w:szCs w:val="21"/>
        </w:rPr>
      </w:pPr>
      <w:r>
        <w:rPr>
          <w:rFonts w:ascii="Verdana" w:hAnsi="Verdana"/>
          <w:color w:val="000000"/>
          <w:szCs w:val="21"/>
        </w:rPr>
        <w:t>C1100</w:t>
      </w:r>
      <w:r w:rsidR="002175CD">
        <w:rPr>
          <w:rFonts w:ascii="Verdana" w:hAnsi="Verdana"/>
          <w:szCs w:val="21"/>
        </w:rPr>
        <w:t>收到远程主机发送的数据后，以</w:t>
      </w:r>
      <w:r w:rsidR="002175CD">
        <w:rPr>
          <w:rFonts w:ascii="Verdana" w:hAnsi="Verdana"/>
          <w:szCs w:val="21"/>
        </w:rPr>
        <w:t>“+LSIPRTCP=1,4,abcd\r”</w:t>
      </w:r>
      <w:r w:rsidR="002175CD">
        <w:rPr>
          <w:rFonts w:ascii="Verdana" w:hAnsi="Verdana"/>
          <w:szCs w:val="21"/>
        </w:rPr>
        <w:t>的形式上报给</w:t>
      </w:r>
      <w:r w:rsidR="002175CD">
        <w:rPr>
          <w:rFonts w:ascii="Verdana" w:hAnsi="Verdana"/>
          <w:szCs w:val="21"/>
        </w:rPr>
        <w:t>AP</w:t>
      </w:r>
      <w:r w:rsidR="002175CD">
        <w:rPr>
          <w:rFonts w:ascii="Verdana" w:hAnsi="Verdana"/>
          <w:szCs w:val="21"/>
        </w:rPr>
        <w:t>。其中</w:t>
      </w:r>
      <w:r w:rsidR="002175CD">
        <w:rPr>
          <w:rFonts w:ascii="Verdana" w:hAnsi="Verdana"/>
          <w:szCs w:val="21"/>
        </w:rPr>
        <w:t>“abcd”</w:t>
      </w:r>
      <w:r w:rsidR="002175CD">
        <w:rPr>
          <w:rFonts w:ascii="Verdana" w:hAnsi="Verdana"/>
          <w:szCs w:val="21"/>
        </w:rPr>
        <w:t>为远程主机所发送的数据内容。</w:t>
      </w:r>
    </w:p>
    <w:p w:rsidR="002175CD" w:rsidRDefault="002175CD">
      <w:pPr>
        <w:jc w:val="left"/>
        <w:rPr>
          <w:rFonts w:ascii="Verdana" w:hAnsi="Verdana" w:cs="Arial"/>
          <w:color w:val="000000"/>
          <w:szCs w:val="21"/>
        </w:rPr>
      </w:pPr>
    </w:p>
    <w:p w:rsidR="002175CD" w:rsidRDefault="002175CD">
      <w:pPr>
        <w:pStyle w:val="3"/>
        <w:rPr>
          <w:rFonts w:ascii="Verdana" w:hAnsi="Verdana" w:cs="Arial" w:hint="eastAsia"/>
          <w:color w:val="000000"/>
        </w:rPr>
      </w:pPr>
      <w:bookmarkStart w:id="47" w:name="_Toc417049232"/>
      <w:bookmarkStart w:id="48" w:name="_Toc488408652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/>
            <w:color w:val="000000"/>
            <w:sz w:val="28"/>
            <w:szCs w:val="28"/>
          </w:rPr>
          <w:lastRenderedPageBreak/>
          <w:t>3.3.3</w:t>
        </w:r>
      </w:smartTag>
      <w:r>
        <w:rPr>
          <w:rFonts w:ascii="Verdana" w:hAnsi="Verdana" w:cs="Arial"/>
          <w:color w:val="000000"/>
          <w:sz w:val="28"/>
          <w:szCs w:val="28"/>
        </w:rPr>
        <w:t>.</w:t>
      </w:r>
      <w:r>
        <w:rPr>
          <w:rFonts w:ascii="Verdana" w:hAnsi="Verdana" w:cs="Arial" w:hint="eastAsia"/>
          <w:color w:val="000000"/>
          <w:sz w:val="28"/>
          <w:szCs w:val="28"/>
        </w:rPr>
        <w:t xml:space="preserve"> </w:t>
      </w:r>
      <w:r>
        <w:rPr>
          <w:rFonts w:ascii="Verdana" w:hAnsi="Verdana" w:cs="Arial"/>
          <w:color w:val="000000"/>
          <w:sz w:val="28"/>
          <w:szCs w:val="28"/>
        </w:rPr>
        <w:t>PPP</w:t>
      </w:r>
      <w:r>
        <w:rPr>
          <w:rFonts w:ascii="Verdana" w:hAnsi="Verdana" w:cs="Arial"/>
          <w:color w:val="000000"/>
          <w:sz w:val="28"/>
          <w:szCs w:val="28"/>
        </w:rPr>
        <w:t>拨号方式</w:t>
      </w:r>
      <w:bookmarkEnd w:id="47"/>
      <w:bookmarkEnd w:id="48"/>
    </w:p>
    <w:p w:rsidR="002175CD" w:rsidRDefault="002175CD">
      <w:pPr>
        <w:jc w:val="center"/>
        <w:rPr>
          <w:rFonts w:ascii="Verdana" w:hAnsi="Verdana" w:cs="Arial"/>
          <w:color w:val="000000"/>
        </w:rPr>
      </w:pPr>
      <w:r>
        <w:rPr>
          <w:rFonts w:ascii="Verdana" w:hAnsi="Verdana"/>
        </w:rPr>
        <w:object w:dxaOrig="12423" w:dyaOrig="10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7" o:spid="_x0000_i1025" type="#_x0000_t75" style="width:393pt;height:324.75pt;mso-position-horizontal-relative:page;mso-position-vertical-relative:page" o:ole="">
            <v:imagedata r:id="rId17" o:title=""/>
          </v:shape>
          <o:OLEObject Type="Embed" ProgID="Visio.Drawing.11" ShapeID="对象 7" DrawAspect="Content" ObjectID="_1565361648" r:id="rId18"/>
        </w:object>
      </w:r>
    </w:p>
    <w:p w:rsidR="002175CD" w:rsidRPr="001132D5" w:rsidRDefault="002175CD" w:rsidP="00707E34">
      <w:pPr>
        <w:pStyle w:val="ad"/>
        <w:jc w:val="center"/>
        <w:rPr>
          <w:rFonts w:ascii="Verdana" w:eastAsia="宋体" w:hAnsi="Verdana" w:cs="Arial"/>
          <w:color w:val="000000"/>
          <w:sz w:val="21"/>
        </w:rPr>
      </w:pPr>
      <w:bookmarkStart w:id="49" w:name="_Toc488408673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7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</w:t>
      </w:r>
      <w:r w:rsidRPr="001132D5">
        <w:rPr>
          <w:rFonts w:ascii="Verdana" w:eastAsia="宋体" w:hAnsi="Verdana"/>
          <w:sz w:val="21"/>
        </w:rPr>
        <w:t>PPP</w:t>
      </w:r>
      <w:r w:rsidRPr="001132D5">
        <w:rPr>
          <w:rFonts w:ascii="Verdana" w:eastAsia="宋体" w:hAnsi="Verdana"/>
          <w:sz w:val="21"/>
        </w:rPr>
        <w:t>拨号流程图</w:t>
      </w:r>
      <w:bookmarkEnd w:id="49"/>
    </w:p>
    <w:p w:rsidR="002175CD" w:rsidRDefault="002175CD">
      <w:pPr>
        <w:numPr>
          <w:ilvl w:val="0"/>
          <w:numId w:val="10"/>
        </w:numPr>
        <w:rPr>
          <w:rFonts w:ascii="Verdana" w:hAnsi="Verdana" w:cs="Arial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cs="Arial"/>
          <w:color w:val="000000"/>
        </w:rPr>
        <w:t>AT+MODODR</w:t>
      </w:r>
      <w:r>
        <w:rPr>
          <w:rFonts w:ascii="Verdana" w:hAnsi="Verdana" w:cs="Arial" w:hint="eastAsia"/>
          <w:color w:val="000000"/>
        </w:rPr>
        <w:t>EX</w:t>
      </w:r>
      <w:r>
        <w:rPr>
          <w:rFonts w:ascii="Verdana" w:hAnsi="Verdana" w:cs="Arial"/>
          <w:color w:val="000000"/>
        </w:rPr>
        <w:t>=2\r”</w:t>
      </w:r>
      <w:r>
        <w:rPr>
          <w:rFonts w:ascii="Verdana" w:hAnsi="Verdana" w:cs="Arial"/>
          <w:color w:val="000000"/>
        </w:rPr>
        <w:t>设置搜网模式</w:t>
      </w:r>
      <w:r>
        <w:rPr>
          <w:rFonts w:ascii="Verdana" w:hAnsi="Verdana" w:cs="Arial" w:hint="eastAsia"/>
          <w:color w:val="000000"/>
        </w:rPr>
        <w:t>为自动模式。其他模式请参考</w:t>
      </w:r>
      <w:r w:rsidR="00E01102">
        <w:rPr>
          <w:rFonts w:ascii="Verdana" w:hAnsi="Verdana" w:cs="Arial"/>
          <w:color w:val="000000"/>
        </w:rPr>
        <w:t>C1100</w:t>
      </w:r>
      <w:r>
        <w:rPr>
          <w:rFonts w:ascii="Verdana" w:hAnsi="Verdana" w:cs="Arial" w:hint="eastAsia"/>
          <w:color w:val="000000"/>
        </w:rPr>
        <w:t xml:space="preserve"> AT</w:t>
      </w:r>
      <w:r>
        <w:rPr>
          <w:rFonts w:ascii="Verdana" w:hAnsi="Verdana" w:cs="Arial" w:hint="eastAsia"/>
          <w:color w:val="000000"/>
        </w:rPr>
        <w:t>指令集</w:t>
      </w:r>
      <w:r>
        <w:rPr>
          <w:rFonts w:ascii="Verdana" w:hAnsi="Verdana" w:cs="Arial"/>
          <w:color w:val="000000"/>
        </w:rPr>
        <w:t>；</w:t>
      </w:r>
    </w:p>
    <w:p w:rsidR="002175CD" w:rsidRDefault="002175CD">
      <w:pPr>
        <w:numPr>
          <w:ilvl w:val="0"/>
          <w:numId w:val="10"/>
        </w:numPr>
        <w:rPr>
          <w:rFonts w:ascii="Verdana" w:hAnsi="Verdana" w:cs="Arial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cs="Arial"/>
          <w:color w:val="000000"/>
        </w:rPr>
        <w:t>AT+CDGCONT=1,”IP”,</w:t>
      </w:r>
      <w:r>
        <w:rPr>
          <w:rFonts w:ascii="Verdana" w:hAnsi="Verdana" w:cs="Arial"/>
          <w:color w:val="000000"/>
          <w:szCs w:val="21"/>
        </w:rPr>
        <w:t>”</w:t>
      </w:r>
      <w:r>
        <w:rPr>
          <w:rFonts w:ascii="Verdana" w:hAnsi="Verdana" w:cs="Arial" w:hint="eastAsia"/>
          <w:color w:val="000000"/>
        </w:rPr>
        <w:t>3GNET</w:t>
      </w:r>
      <w:r>
        <w:rPr>
          <w:rFonts w:ascii="Verdana" w:hAnsi="Verdana" w:cs="Arial"/>
          <w:color w:val="000000"/>
        </w:rPr>
        <w:t>”\r”</w:t>
      </w:r>
      <w:r>
        <w:rPr>
          <w:rFonts w:ascii="Verdana" w:hAnsi="Verdana" w:cs="Arial"/>
          <w:color w:val="000000"/>
        </w:rPr>
        <w:t>设置</w:t>
      </w:r>
      <w:r>
        <w:rPr>
          <w:rFonts w:ascii="Verdana" w:hAnsi="Verdana" w:cs="Arial"/>
          <w:color w:val="000000"/>
        </w:rPr>
        <w:t>PDP</w:t>
      </w:r>
      <w:r>
        <w:rPr>
          <w:rFonts w:ascii="Verdana" w:hAnsi="Verdana" w:cs="Arial"/>
          <w:color w:val="000000"/>
        </w:rPr>
        <w:t>上下文（此处以中国</w:t>
      </w:r>
      <w:r>
        <w:rPr>
          <w:rFonts w:ascii="Verdana" w:hAnsi="Verdana" w:cs="Arial" w:hint="eastAsia"/>
          <w:color w:val="000000"/>
        </w:rPr>
        <w:t>联通</w:t>
      </w:r>
      <w:r>
        <w:rPr>
          <w:rFonts w:ascii="Verdana" w:hAnsi="Verdana" w:cs="Arial"/>
          <w:color w:val="000000"/>
        </w:rPr>
        <w:t>APN:</w:t>
      </w:r>
      <w:r>
        <w:rPr>
          <w:rFonts w:ascii="Verdana" w:hAnsi="Verdana" w:cs="Arial"/>
          <w:color w:val="000000"/>
          <w:szCs w:val="21"/>
        </w:rPr>
        <w:t xml:space="preserve"> “</w:t>
      </w:r>
      <w:r>
        <w:rPr>
          <w:rFonts w:ascii="Verdana" w:hAnsi="Verdana" w:cs="Arial" w:hint="eastAsia"/>
          <w:color w:val="000000"/>
        </w:rPr>
        <w:t>3GNET</w:t>
      </w:r>
      <w:r>
        <w:rPr>
          <w:rFonts w:ascii="Verdana" w:hAnsi="Verdana" w:cs="Arial"/>
          <w:color w:val="000000"/>
        </w:rPr>
        <w:t>”</w:t>
      </w:r>
      <w:r>
        <w:rPr>
          <w:rFonts w:ascii="Verdana" w:hAnsi="Verdana" w:cs="Arial"/>
          <w:color w:val="000000"/>
        </w:rPr>
        <w:t>为例）；</w:t>
      </w:r>
    </w:p>
    <w:p w:rsidR="002175CD" w:rsidRDefault="002175CD">
      <w:pPr>
        <w:ind w:firstLineChars="200" w:firstLine="422"/>
        <w:rPr>
          <w:rFonts w:ascii="Verdana" w:hAnsi="Verdana" w:cs="Arial"/>
          <w:color w:val="000000"/>
        </w:rPr>
      </w:pPr>
      <w:r>
        <w:rPr>
          <w:rFonts w:ascii="Verdana" w:hAnsi="Verdana" w:cs="Arial"/>
          <w:b/>
          <w:color w:val="000000"/>
          <w:szCs w:val="21"/>
        </w:rPr>
        <w:t>注：具体</w:t>
      </w:r>
      <w:r>
        <w:rPr>
          <w:rFonts w:ascii="Verdana" w:hAnsi="Verdana" w:cs="Arial"/>
          <w:b/>
          <w:color w:val="000000"/>
          <w:szCs w:val="21"/>
        </w:rPr>
        <w:t>APN</w:t>
      </w:r>
      <w:r>
        <w:rPr>
          <w:rFonts w:ascii="Verdana" w:hAnsi="Verdana" w:cs="Arial"/>
          <w:b/>
          <w:color w:val="000000"/>
          <w:szCs w:val="21"/>
        </w:rPr>
        <w:t>应和当地的运营商联系获取，根据实际的</w:t>
      </w:r>
      <w:r>
        <w:rPr>
          <w:rFonts w:ascii="Verdana" w:hAnsi="Verdana" w:cs="Arial"/>
          <w:b/>
          <w:color w:val="000000"/>
          <w:szCs w:val="21"/>
        </w:rPr>
        <w:t>APN</w:t>
      </w:r>
      <w:r>
        <w:rPr>
          <w:rFonts w:ascii="Verdana" w:hAnsi="Verdana" w:cs="Arial"/>
          <w:b/>
          <w:color w:val="000000"/>
          <w:szCs w:val="21"/>
        </w:rPr>
        <w:t>进行设置。</w:t>
      </w:r>
    </w:p>
    <w:p w:rsidR="002175CD" w:rsidRDefault="002175CD">
      <w:pPr>
        <w:numPr>
          <w:ilvl w:val="0"/>
          <w:numId w:val="10"/>
        </w:numPr>
        <w:rPr>
          <w:rFonts w:ascii="Verdana" w:hAnsi="Verdana" w:cs="Arial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cs="Arial"/>
          <w:color w:val="000000"/>
        </w:rPr>
        <w:t>ATD*99#”</w:t>
      </w:r>
      <w:r>
        <w:rPr>
          <w:rFonts w:ascii="Verdana" w:hAnsi="Verdana" w:cs="Arial"/>
          <w:color w:val="000000"/>
        </w:rPr>
        <w:t>拨号；</w:t>
      </w:r>
    </w:p>
    <w:p w:rsidR="002175CD" w:rsidRDefault="002175CD">
      <w:pPr>
        <w:numPr>
          <w:ilvl w:val="0"/>
          <w:numId w:val="10"/>
        </w:numPr>
        <w:rPr>
          <w:rFonts w:ascii="Verdana" w:hAnsi="Verdana" w:cs="Arial"/>
          <w:color w:val="000000"/>
        </w:rPr>
      </w:pPr>
      <w:r>
        <w:rPr>
          <w:rFonts w:ascii="Verdana" w:hAnsi="Verdana" w:cs="Arial"/>
          <w:color w:val="000000"/>
        </w:rPr>
        <w:t>开始</w:t>
      </w:r>
      <w:r>
        <w:rPr>
          <w:rFonts w:ascii="Verdana" w:hAnsi="Verdana" w:cs="Arial"/>
          <w:color w:val="000000"/>
        </w:rPr>
        <w:t>PPP</w:t>
      </w:r>
      <w:r>
        <w:rPr>
          <w:rFonts w:ascii="Verdana" w:hAnsi="Verdana" w:cs="Arial"/>
          <w:color w:val="000000"/>
        </w:rPr>
        <w:t>协商；</w:t>
      </w:r>
    </w:p>
    <w:p w:rsidR="002175CD" w:rsidRDefault="002175CD">
      <w:pPr>
        <w:numPr>
          <w:ilvl w:val="0"/>
          <w:numId w:val="10"/>
        </w:numPr>
        <w:rPr>
          <w:rFonts w:ascii="Verdana" w:hAnsi="Verdana" w:cs="Arial"/>
          <w:color w:val="000000"/>
        </w:rPr>
      </w:pPr>
      <w:r>
        <w:rPr>
          <w:rFonts w:ascii="Verdana" w:hAnsi="Verdana"/>
          <w:color w:val="000000"/>
        </w:rPr>
        <w:t>PPP</w:t>
      </w:r>
      <w:r>
        <w:rPr>
          <w:rFonts w:ascii="Verdana" w:hAnsi="Verdana"/>
          <w:color w:val="000000"/>
        </w:rPr>
        <w:t>协商，协商成功后获取</w:t>
      </w:r>
      <w:r>
        <w:rPr>
          <w:rFonts w:ascii="Verdana" w:hAnsi="Verdana"/>
          <w:color w:val="000000"/>
        </w:rPr>
        <w:t>IP</w:t>
      </w:r>
      <w:r>
        <w:rPr>
          <w:rFonts w:ascii="Verdana" w:hAnsi="Verdana"/>
          <w:color w:val="000000"/>
        </w:rPr>
        <w:t>地址，可正常进行网络数据交互；</w:t>
      </w:r>
    </w:p>
    <w:p w:rsidR="002175CD" w:rsidRDefault="002175CD">
      <w:pPr>
        <w:numPr>
          <w:ilvl w:val="0"/>
          <w:numId w:val="10"/>
        </w:numPr>
        <w:rPr>
          <w:rFonts w:ascii="Verdana" w:hAnsi="Verdana" w:cs="Arial" w:hint="eastAsia"/>
          <w:color w:val="000000"/>
        </w:rPr>
      </w:pPr>
      <w:r>
        <w:rPr>
          <w:rFonts w:ascii="Verdana" w:hAnsi="Verdana"/>
          <w:color w:val="000000"/>
        </w:rPr>
        <w:t>挂断</w:t>
      </w:r>
      <w:r>
        <w:rPr>
          <w:rFonts w:ascii="Verdana" w:hAnsi="Verdana"/>
          <w:color w:val="000000"/>
        </w:rPr>
        <w:t>PPP</w:t>
      </w:r>
      <w:r>
        <w:rPr>
          <w:rFonts w:ascii="Verdana" w:hAnsi="Verdana"/>
          <w:color w:val="000000"/>
        </w:rPr>
        <w:t>拨号（可通过</w:t>
      </w:r>
      <w:r>
        <w:rPr>
          <w:rFonts w:ascii="Verdana" w:hAnsi="Verdana"/>
          <w:color w:val="000000"/>
        </w:rPr>
        <w:t>AT</w:t>
      </w:r>
      <w:r>
        <w:rPr>
          <w:rFonts w:ascii="Verdana" w:hAnsi="Verdana"/>
          <w:color w:val="000000"/>
        </w:rPr>
        <w:t>端口下发</w:t>
      </w:r>
      <w:r>
        <w:rPr>
          <w:rFonts w:ascii="Verdana" w:hAnsi="Verdana"/>
          <w:color w:val="000000"/>
        </w:rPr>
        <w:t>ATH</w:t>
      </w:r>
      <w:r>
        <w:rPr>
          <w:rFonts w:ascii="Verdana" w:hAnsi="Verdana"/>
          <w:color w:val="000000"/>
        </w:rPr>
        <w:t>挂断命令，挂断</w:t>
      </w:r>
      <w:r>
        <w:rPr>
          <w:rFonts w:ascii="Verdana" w:hAnsi="Verdana"/>
          <w:color w:val="000000"/>
        </w:rPr>
        <w:t>PPP</w:t>
      </w:r>
      <w:r>
        <w:rPr>
          <w:rFonts w:ascii="Verdana" w:hAnsi="Verdana"/>
          <w:color w:val="000000"/>
        </w:rPr>
        <w:t>拨号）；</w:t>
      </w:r>
    </w:p>
    <w:p w:rsidR="002175CD" w:rsidRDefault="002175CD">
      <w:pPr>
        <w:numPr>
          <w:ilvl w:val="0"/>
          <w:numId w:val="10"/>
        </w:numPr>
        <w:rPr>
          <w:rFonts w:ascii="Verdana" w:hAnsi="Verdana" w:cs="Arial" w:hint="eastAsia"/>
          <w:color w:val="000000"/>
        </w:rPr>
      </w:pPr>
      <w:r>
        <w:rPr>
          <w:rFonts w:ascii="Verdana" w:hAnsi="Verdana"/>
          <w:color w:val="000000"/>
        </w:rPr>
        <w:t>PPP</w:t>
      </w:r>
      <w:r>
        <w:rPr>
          <w:rFonts w:ascii="Verdana" w:hAnsi="Verdana"/>
          <w:color w:val="000000"/>
        </w:rPr>
        <w:t>连接断链</w:t>
      </w:r>
      <w:r>
        <w:rPr>
          <w:rFonts w:ascii="Verdana" w:hAnsi="Verdana" w:hint="eastAsia"/>
          <w:color w:val="000000"/>
        </w:rPr>
        <w:t>。</w:t>
      </w:r>
    </w:p>
    <w:p w:rsidR="002175CD" w:rsidRDefault="002175CD">
      <w:pPr>
        <w:pStyle w:val="2"/>
        <w:rPr>
          <w:rFonts w:ascii="Verdana" w:eastAsia="宋体" w:hAnsi="Verdana" w:cs="Arial"/>
          <w:color w:val="000000"/>
        </w:rPr>
      </w:pPr>
      <w:bookmarkStart w:id="50" w:name="_Toc488408653"/>
      <w:r>
        <w:rPr>
          <w:rFonts w:ascii="Verdana" w:eastAsia="宋体" w:hAnsi="Verdana" w:cs="Arial" w:hint="eastAsia"/>
          <w:color w:val="000000"/>
        </w:rPr>
        <w:lastRenderedPageBreak/>
        <w:t>3.</w:t>
      </w:r>
      <w:r>
        <w:rPr>
          <w:rFonts w:ascii="Verdana" w:eastAsia="宋体" w:hAnsi="Verdana" w:cs="Arial"/>
          <w:color w:val="000000"/>
        </w:rPr>
        <w:t>4</w:t>
      </w:r>
      <w:r>
        <w:rPr>
          <w:rFonts w:ascii="Verdana" w:eastAsia="宋体" w:hAnsi="Verdana" w:cs="Arial" w:hint="eastAsia"/>
          <w:color w:val="000000"/>
        </w:rPr>
        <w:t xml:space="preserve"> GPS</w:t>
      </w:r>
      <w:r>
        <w:rPr>
          <w:rFonts w:ascii="Verdana" w:eastAsia="宋体" w:hAnsi="Verdana" w:cs="Arial" w:hint="eastAsia"/>
          <w:color w:val="000000"/>
        </w:rPr>
        <w:t>业务流程</w:t>
      </w:r>
      <w:bookmarkEnd w:id="50"/>
    </w:p>
    <w:bookmarkStart w:id="51" w:name="OLE_LINK1"/>
    <w:bookmarkStart w:id="52" w:name="OLE_LINK2"/>
    <w:bookmarkStart w:id="53" w:name="OLE_LINK3"/>
    <w:p w:rsidR="002175CD" w:rsidRDefault="002175CD">
      <w:pPr>
        <w:jc w:val="center"/>
        <w:rPr>
          <w:rFonts w:ascii="Verdana" w:hAnsi="Verdana" w:cs="Arial"/>
          <w:color w:val="000000"/>
        </w:rPr>
      </w:pPr>
      <w:r>
        <w:rPr>
          <w:rFonts w:ascii="Verdana" w:hAnsi="Verdana"/>
        </w:rPr>
        <w:object w:dxaOrig="12422" w:dyaOrig="7941">
          <v:shape id="对象 8" o:spid="_x0000_i1026" type="#_x0000_t75" style="width:399pt;height:255pt;mso-position-horizontal-relative:page;mso-position-vertical-relative:page" o:ole="">
            <v:imagedata r:id="rId19" o:title=""/>
          </v:shape>
          <o:OLEObject Type="Embed" ProgID="Visio.Drawing.11" ShapeID="对象 8" DrawAspect="Content" ObjectID="_1565361649" r:id="rId20"/>
        </w:object>
      </w:r>
      <w:bookmarkEnd w:id="51"/>
      <w:bookmarkEnd w:id="52"/>
      <w:bookmarkEnd w:id="53"/>
    </w:p>
    <w:p w:rsidR="002175CD" w:rsidRPr="001132D5" w:rsidRDefault="002175CD" w:rsidP="00707E34">
      <w:pPr>
        <w:pStyle w:val="ad"/>
        <w:jc w:val="center"/>
        <w:rPr>
          <w:rFonts w:ascii="Verdana" w:eastAsia="宋体" w:hAnsi="Verdana" w:cs="Arial"/>
          <w:color w:val="000000"/>
          <w:sz w:val="21"/>
        </w:rPr>
      </w:pPr>
      <w:bookmarkStart w:id="54" w:name="_Toc488408674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8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</w:t>
      </w:r>
      <w:r w:rsidRPr="001132D5">
        <w:rPr>
          <w:rFonts w:ascii="Verdana" w:eastAsia="宋体" w:hAnsi="Verdana"/>
          <w:sz w:val="21"/>
        </w:rPr>
        <w:t>GPS</w:t>
      </w:r>
      <w:r w:rsidRPr="001132D5">
        <w:rPr>
          <w:rFonts w:ascii="Verdana" w:eastAsia="宋体" w:hAnsi="Verdana"/>
          <w:sz w:val="21"/>
        </w:rPr>
        <w:t>业务流程图</w:t>
      </w:r>
      <w:bookmarkEnd w:id="54"/>
    </w:p>
    <w:p w:rsidR="002175CD" w:rsidRDefault="002175CD">
      <w:pPr>
        <w:numPr>
          <w:ilvl w:val="0"/>
          <w:numId w:val="11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cs="Arial"/>
          <w:color w:val="000000"/>
        </w:rPr>
        <w:t>AT+</w:t>
      </w:r>
      <w:r>
        <w:rPr>
          <w:rFonts w:ascii="Verdana" w:hAnsi="Verdana" w:cs="Arial" w:hint="eastAsia"/>
          <w:color w:val="000000"/>
        </w:rPr>
        <w:t>GPSMODE</w:t>
      </w:r>
      <w:r>
        <w:rPr>
          <w:rFonts w:ascii="Verdana" w:hAnsi="Verdana" w:cs="Arial"/>
          <w:color w:val="000000"/>
        </w:rPr>
        <w:t>=</w:t>
      </w:r>
      <w:r>
        <w:rPr>
          <w:rFonts w:ascii="Verdana" w:hAnsi="Verdana" w:cs="Arial" w:hint="eastAsia"/>
          <w:color w:val="000000"/>
        </w:rPr>
        <w:t>1</w:t>
      </w:r>
      <w:r>
        <w:rPr>
          <w:rFonts w:ascii="Verdana" w:hAnsi="Verdana" w:cs="Arial"/>
          <w:color w:val="000000"/>
        </w:rPr>
        <w:t>\r”</w:t>
      </w:r>
      <w:r>
        <w:rPr>
          <w:rFonts w:ascii="Verdana" w:hAnsi="Verdana" w:cs="Arial"/>
          <w:color w:val="000000"/>
        </w:rPr>
        <w:t>设置</w:t>
      </w:r>
      <w:r>
        <w:rPr>
          <w:rFonts w:ascii="Verdana" w:hAnsi="Verdana" w:cs="Arial" w:hint="eastAsia"/>
          <w:color w:val="000000"/>
        </w:rPr>
        <w:t>GPS</w:t>
      </w:r>
      <w:r>
        <w:rPr>
          <w:rFonts w:ascii="Verdana" w:hAnsi="Verdana" w:cs="Arial" w:hint="eastAsia"/>
          <w:color w:val="000000"/>
        </w:rPr>
        <w:t>模式</w:t>
      </w:r>
      <w:r>
        <w:rPr>
          <w:rFonts w:ascii="Verdana" w:hAnsi="Verdana" w:cs="Arial"/>
          <w:color w:val="000000"/>
        </w:rPr>
        <w:t>；</w:t>
      </w:r>
    </w:p>
    <w:p w:rsidR="002175CD" w:rsidRDefault="002175CD">
      <w:pPr>
        <w:numPr>
          <w:ilvl w:val="0"/>
          <w:numId w:val="11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hint="eastAsia"/>
          <w:szCs w:val="21"/>
        </w:rPr>
        <w:t>AT</w:t>
      </w:r>
      <w:r>
        <w:rPr>
          <w:rFonts w:ascii="Verdana" w:hAnsi="Verdana" w:cs="宋体" w:hint="eastAsia"/>
          <w:kern w:val="0"/>
          <w:szCs w:val="21"/>
        </w:rPr>
        <w:t>+GPSCONFIG=20,180,9999999,1,2,1</w:t>
      </w:r>
      <w:r>
        <w:rPr>
          <w:rFonts w:ascii="Verdana" w:hAnsi="Verdana" w:cs="Arial"/>
          <w:color w:val="000000"/>
        </w:rPr>
        <w:t>\r”</w:t>
      </w:r>
      <w:r>
        <w:rPr>
          <w:rFonts w:ascii="Verdana" w:hAnsi="Verdana" w:cs="Arial" w:hint="eastAsia"/>
          <w:color w:val="000000"/>
        </w:rPr>
        <w:t>配置</w:t>
      </w:r>
      <w:r>
        <w:rPr>
          <w:rFonts w:ascii="Verdana" w:hAnsi="Verdana" w:cs="Arial" w:hint="eastAsia"/>
          <w:color w:val="000000"/>
        </w:rPr>
        <w:t>GPS</w:t>
      </w:r>
      <w:r>
        <w:rPr>
          <w:rFonts w:ascii="Verdana" w:hAnsi="Verdana" w:cs="Arial" w:hint="eastAsia"/>
          <w:color w:val="000000"/>
        </w:rPr>
        <w:t>的相关参数</w:t>
      </w:r>
      <w:r>
        <w:rPr>
          <w:rFonts w:ascii="Verdana" w:hAnsi="Verdana" w:cs="Arial"/>
          <w:color w:val="000000"/>
        </w:rPr>
        <w:t>；</w:t>
      </w:r>
    </w:p>
    <w:p w:rsidR="002175CD" w:rsidRDefault="002175CD">
      <w:pPr>
        <w:numPr>
          <w:ilvl w:val="0"/>
          <w:numId w:val="11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AT+</w:t>
      </w:r>
      <w:r>
        <w:rPr>
          <w:rFonts w:ascii="Verdana" w:hAnsi="Verdana" w:cs="宋体" w:hint="eastAsia"/>
          <w:kern w:val="0"/>
          <w:szCs w:val="21"/>
        </w:rPr>
        <w:t xml:space="preserve"> GPSSTART</w:t>
      </w:r>
      <w:r>
        <w:rPr>
          <w:rFonts w:ascii="Verdana" w:hAnsi="Verdana" w:cs="Arial"/>
          <w:color w:val="000000"/>
        </w:rPr>
        <w:t>\r”</w:t>
      </w:r>
      <w:r>
        <w:rPr>
          <w:rFonts w:ascii="Verdana" w:hAnsi="Verdana" w:cs="Arial" w:hint="eastAsia"/>
          <w:color w:val="000000"/>
        </w:rPr>
        <w:t>启动</w:t>
      </w:r>
      <w:r>
        <w:rPr>
          <w:rFonts w:ascii="Verdana" w:hAnsi="Verdana" w:cs="Arial" w:hint="eastAsia"/>
          <w:color w:val="000000"/>
        </w:rPr>
        <w:t>GPS</w:t>
      </w:r>
      <w:r>
        <w:rPr>
          <w:rFonts w:ascii="Verdana" w:hAnsi="Verdana" w:cs="Arial"/>
          <w:color w:val="000000"/>
        </w:rPr>
        <w:t>；</w:t>
      </w:r>
    </w:p>
    <w:p w:rsidR="002175CD" w:rsidRDefault="002175CD">
      <w:pPr>
        <w:numPr>
          <w:ilvl w:val="0"/>
          <w:numId w:val="11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cs="Arial"/>
          <w:color w:val="000000"/>
        </w:rPr>
        <w:t>AT</w:t>
      </w:r>
      <w:r>
        <w:rPr>
          <w:rFonts w:ascii="Verdana" w:hAnsi="Verdana" w:cs="Arial" w:hint="eastAsia"/>
          <w:color w:val="000000"/>
        </w:rPr>
        <w:t>+GPSEND</w:t>
      </w:r>
      <w:r>
        <w:rPr>
          <w:rFonts w:ascii="Verdana" w:hAnsi="Verdana" w:cs="Arial"/>
          <w:color w:val="000000"/>
        </w:rPr>
        <w:t>”</w:t>
      </w:r>
      <w:r>
        <w:rPr>
          <w:rFonts w:ascii="Verdana" w:hAnsi="Verdana" w:cs="Arial" w:hint="eastAsia"/>
          <w:color w:val="000000"/>
        </w:rPr>
        <w:t>结束</w:t>
      </w:r>
      <w:r>
        <w:rPr>
          <w:rFonts w:ascii="Verdana" w:hAnsi="Verdana" w:cs="Arial" w:hint="eastAsia"/>
          <w:color w:val="000000"/>
        </w:rPr>
        <w:t>GPS</w:t>
      </w:r>
      <w:r>
        <w:rPr>
          <w:rFonts w:ascii="Verdana" w:hAnsi="Verdana" w:cs="Arial" w:hint="eastAsia"/>
          <w:color w:val="000000"/>
        </w:rPr>
        <w:t>。</w:t>
      </w:r>
    </w:p>
    <w:p w:rsidR="002175CD" w:rsidRDefault="002175CD">
      <w:pPr>
        <w:ind w:left="420"/>
        <w:rPr>
          <w:rFonts w:ascii="Verdana" w:hAnsi="Verdana" w:cs="Arial" w:hint="eastAsia"/>
          <w:color w:val="000000"/>
        </w:rPr>
      </w:pPr>
    </w:p>
    <w:p w:rsidR="002175CD" w:rsidRDefault="002175CD">
      <w:pPr>
        <w:pStyle w:val="2"/>
        <w:rPr>
          <w:rFonts w:ascii="Verdana" w:eastAsia="宋体" w:hAnsi="Verdana" w:cs="Arial" w:hint="eastAsia"/>
          <w:color w:val="000000"/>
        </w:rPr>
      </w:pPr>
      <w:bookmarkStart w:id="55" w:name="_Toc488408654"/>
      <w:r>
        <w:rPr>
          <w:rFonts w:ascii="Verdana" w:eastAsia="宋体" w:hAnsi="Verdana" w:cs="Arial" w:hint="eastAsia"/>
          <w:color w:val="000000"/>
        </w:rPr>
        <w:lastRenderedPageBreak/>
        <w:t>3.5 LWM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m"/>
        </w:smartTagPr>
        <w:r>
          <w:rPr>
            <w:rFonts w:ascii="Verdana" w:eastAsia="宋体" w:hAnsi="Verdana" w:cs="Arial" w:hint="eastAsia"/>
            <w:color w:val="000000"/>
          </w:rPr>
          <w:t>2M</w:t>
        </w:r>
      </w:smartTag>
      <w:r>
        <w:rPr>
          <w:rFonts w:ascii="Verdana" w:eastAsia="宋体" w:hAnsi="Verdana" w:cs="Arial" w:hint="eastAsia"/>
          <w:color w:val="000000"/>
        </w:rPr>
        <w:t xml:space="preserve"> </w:t>
      </w:r>
      <w:r>
        <w:rPr>
          <w:rFonts w:ascii="Verdana" w:eastAsia="宋体" w:hAnsi="Verdana" w:cs="Arial" w:hint="eastAsia"/>
          <w:color w:val="000000"/>
        </w:rPr>
        <w:t>业务流程</w:t>
      </w:r>
      <w:bookmarkEnd w:id="55"/>
    </w:p>
    <w:p w:rsidR="002175CD" w:rsidRDefault="002175CD">
      <w:pPr>
        <w:pStyle w:val="3"/>
        <w:rPr>
          <w:rFonts w:ascii="Verdana" w:hAnsi="Verdana" w:cs="Arial" w:hint="eastAsia"/>
          <w:color w:val="000000"/>
          <w:sz w:val="28"/>
          <w:szCs w:val="28"/>
        </w:rPr>
      </w:pPr>
      <w:bookmarkStart w:id="56" w:name="_Toc488408655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 w:hint="eastAsia"/>
            <w:color w:val="000000"/>
            <w:sz w:val="28"/>
            <w:szCs w:val="28"/>
          </w:rPr>
          <w:t>3.5.1</w:t>
        </w:r>
      </w:smartTag>
      <w:r>
        <w:rPr>
          <w:rFonts w:ascii="Verdana" w:hAnsi="Verdana" w:cs="Arial" w:hint="eastAsia"/>
          <w:color w:val="000000"/>
          <w:sz w:val="28"/>
          <w:szCs w:val="28"/>
        </w:rPr>
        <w:t xml:space="preserve"> </w:t>
      </w:r>
      <w:r>
        <w:rPr>
          <w:rFonts w:ascii="Verdana" w:hAnsi="Verdana" w:cs="Arial" w:hint="eastAsia"/>
          <w:color w:val="000000"/>
          <w:sz w:val="28"/>
          <w:szCs w:val="28"/>
        </w:rPr>
        <w:t>配置单个服务器</w:t>
      </w:r>
      <w:bookmarkEnd w:id="56"/>
    </w:p>
    <w:bookmarkStart w:id="57" w:name="OLE_LINK4"/>
    <w:bookmarkStart w:id="58" w:name="OLE_LINK5"/>
    <w:p w:rsidR="002175CD" w:rsidRDefault="002175CD">
      <w:pPr>
        <w:ind w:left="420"/>
        <w:rPr>
          <w:rFonts w:ascii="Verdana" w:hAnsi="Verdana" w:hint="eastAsia"/>
        </w:rPr>
      </w:pPr>
      <w:r>
        <w:rPr>
          <w:rFonts w:ascii="Verdana" w:hAnsi="Verdana"/>
        </w:rPr>
        <w:object w:dxaOrig="12422" w:dyaOrig="7941">
          <v:shape id="对象 9" o:spid="_x0000_i1027" type="#_x0000_t75" style="width:399pt;height:255pt;mso-position-horizontal-relative:page;mso-position-vertical-relative:page" o:ole="">
            <v:imagedata r:id="rId21" o:title=""/>
          </v:shape>
          <o:OLEObject Type="Embed" ProgID="Visio.Drawing.11" ShapeID="对象 9" DrawAspect="Content" ObjectID="_1565361650" r:id="rId22"/>
        </w:object>
      </w:r>
      <w:bookmarkEnd w:id="57"/>
      <w:bookmarkEnd w:id="58"/>
    </w:p>
    <w:p w:rsidR="002175CD" w:rsidRPr="001132D5" w:rsidRDefault="002175CD" w:rsidP="00707E34">
      <w:pPr>
        <w:pStyle w:val="ad"/>
        <w:jc w:val="center"/>
        <w:rPr>
          <w:rFonts w:ascii="Verdana" w:eastAsia="宋体" w:hAnsi="Verdana" w:cs="Arial"/>
          <w:color w:val="000000"/>
          <w:sz w:val="21"/>
        </w:rPr>
      </w:pPr>
      <w:bookmarkStart w:id="59" w:name="_Toc488408675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9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配置单个服务器业务流程图</w:t>
      </w:r>
      <w:bookmarkEnd w:id="59"/>
    </w:p>
    <w:p w:rsidR="002175CD" w:rsidRDefault="002175CD">
      <w:pPr>
        <w:numPr>
          <w:ilvl w:val="0"/>
          <w:numId w:val="12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cs="Arial"/>
          <w:color w:val="000000"/>
        </w:rPr>
        <w:t>AT+</w:t>
      </w:r>
      <w:r>
        <w:rPr>
          <w:rFonts w:ascii="Verdana" w:hAnsi="Verdana" w:cs="Arial" w:hint="eastAsia"/>
          <w:color w:val="000000"/>
        </w:rPr>
        <w:t>LWMTM</w:t>
      </w:r>
      <w:r>
        <w:rPr>
          <w:rFonts w:ascii="Verdana" w:hAnsi="Verdana" w:cs="Arial"/>
          <w:color w:val="000000"/>
        </w:rPr>
        <w:t>=</w:t>
      </w:r>
      <w:r>
        <w:rPr>
          <w:rFonts w:ascii="Verdana" w:hAnsi="Verdana" w:cs="Arial" w:hint="eastAsia"/>
          <w:color w:val="000000"/>
        </w:rPr>
        <w:t>3,"5.39.83.206:5683"</w:t>
      </w:r>
      <w:r>
        <w:rPr>
          <w:rFonts w:ascii="Verdana" w:hAnsi="Verdana" w:cs="Arial"/>
          <w:color w:val="000000"/>
        </w:rPr>
        <w:t>\r”</w:t>
      </w:r>
      <w:r>
        <w:rPr>
          <w:rFonts w:ascii="Verdana" w:hAnsi="Verdana" w:cs="Arial"/>
          <w:color w:val="000000"/>
        </w:rPr>
        <w:t>设置</w:t>
      </w:r>
      <w:r>
        <w:rPr>
          <w:rFonts w:ascii="Verdana" w:hAnsi="Verdana" w:cs="Arial" w:hint="eastAsia"/>
          <w:color w:val="000000"/>
        </w:rPr>
        <w:t>ID102</w:t>
      </w:r>
      <w:r>
        <w:rPr>
          <w:rFonts w:ascii="Verdana" w:hAnsi="Verdana" w:cs="Arial" w:hint="eastAsia"/>
          <w:color w:val="000000"/>
        </w:rPr>
        <w:t>服务器</w:t>
      </w:r>
      <w:r>
        <w:rPr>
          <w:rFonts w:ascii="Verdana" w:hAnsi="Verdana" w:cs="Arial"/>
          <w:color w:val="000000"/>
        </w:rPr>
        <w:t>；</w:t>
      </w:r>
    </w:p>
    <w:p w:rsidR="002175CD" w:rsidRDefault="002175CD">
      <w:pPr>
        <w:numPr>
          <w:ilvl w:val="0"/>
          <w:numId w:val="12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hint="eastAsia"/>
          <w:szCs w:val="21"/>
        </w:rPr>
        <w:t>AT</w:t>
      </w:r>
      <w:r>
        <w:rPr>
          <w:rFonts w:ascii="Verdana" w:hAnsi="Verdana" w:cs="宋体" w:hint="eastAsia"/>
          <w:kern w:val="0"/>
          <w:szCs w:val="21"/>
        </w:rPr>
        <w:t>+LWMTM=1</w:t>
      </w:r>
      <w:r>
        <w:rPr>
          <w:rFonts w:ascii="Verdana" w:hAnsi="Verdana" w:cs="Arial"/>
          <w:color w:val="000000"/>
        </w:rPr>
        <w:t>\r”</w:t>
      </w:r>
      <w:r>
        <w:rPr>
          <w:rFonts w:ascii="Verdana" w:hAnsi="Verdana" w:cs="Arial" w:hint="eastAsia"/>
          <w:color w:val="000000"/>
        </w:rPr>
        <w:t>配置自动启动</w:t>
      </w:r>
      <w:r>
        <w:rPr>
          <w:rFonts w:ascii="Verdana" w:hAnsi="Verdana" w:cs="Arial" w:hint="eastAsia"/>
          <w:color w:val="000000"/>
        </w:rPr>
        <w:t>LWM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m"/>
        </w:smartTagPr>
        <w:r>
          <w:rPr>
            <w:rFonts w:ascii="Verdana" w:hAnsi="Verdana" w:cs="Arial" w:hint="eastAsia"/>
            <w:color w:val="000000"/>
          </w:rPr>
          <w:t>2M</w:t>
        </w:r>
      </w:smartTag>
      <w:r>
        <w:rPr>
          <w:rFonts w:ascii="Verdana" w:hAnsi="Verdana" w:cs="Arial" w:hint="eastAsia"/>
          <w:color w:val="000000"/>
        </w:rPr>
        <w:t>功能</w:t>
      </w:r>
      <w:r>
        <w:rPr>
          <w:rFonts w:ascii="Verdana" w:hAnsi="Verdana" w:cs="Arial"/>
          <w:color w:val="000000"/>
        </w:rPr>
        <w:t>；</w:t>
      </w:r>
    </w:p>
    <w:p w:rsidR="002175CD" w:rsidRDefault="002175CD">
      <w:pPr>
        <w:numPr>
          <w:ilvl w:val="0"/>
          <w:numId w:val="12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AT+</w:t>
      </w:r>
      <w:r>
        <w:rPr>
          <w:rFonts w:ascii="Verdana" w:hAnsi="Verdana" w:cs="宋体" w:hint="eastAsia"/>
          <w:kern w:val="0"/>
          <w:szCs w:val="21"/>
        </w:rPr>
        <w:t xml:space="preserve"> CFUN=1,1</w:t>
      </w:r>
      <w:r>
        <w:rPr>
          <w:rFonts w:ascii="Verdana" w:hAnsi="Verdana" w:cs="Arial"/>
          <w:color w:val="000000"/>
        </w:rPr>
        <w:t>\r”</w:t>
      </w:r>
      <w:r>
        <w:rPr>
          <w:rFonts w:ascii="Verdana" w:hAnsi="Verdana" w:cs="Arial" w:hint="eastAsia"/>
          <w:color w:val="000000"/>
        </w:rPr>
        <w:t>重启</w:t>
      </w:r>
      <w:r>
        <w:rPr>
          <w:rFonts w:ascii="Verdana" w:hAnsi="Verdana" w:cs="Arial"/>
          <w:color w:val="000000"/>
        </w:rPr>
        <w:t>；</w:t>
      </w:r>
    </w:p>
    <w:p w:rsidR="002175CD" w:rsidRDefault="002175CD">
      <w:pPr>
        <w:numPr>
          <w:ilvl w:val="0"/>
          <w:numId w:val="12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 w:hint="eastAsia"/>
          <w:color w:val="000000"/>
        </w:rPr>
        <w:t>重启后自动连接服务器。</w:t>
      </w:r>
    </w:p>
    <w:p w:rsidR="002175CD" w:rsidRDefault="002175CD">
      <w:pPr>
        <w:ind w:left="420"/>
        <w:rPr>
          <w:rFonts w:ascii="Verdana" w:hAnsi="Verdana" w:cs="Arial" w:hint="eastAsia"/>
          <w:color w:val="000000"/>
        </w:rPr>
      </w:pPr>
    </w:p>
    <w:p w:rsidR="002175CD" w:rsidRDefault="002175CD">
      <w:pPr>
        <w:pStyle w:val="3"/>
        <w:rPr>
          <w:rFonts w:ascii="Verdana" w:hAnsi="Verdana" w:cs="Arial" w:hint="eastAsia"/>
          <w:color w:val="000000"/>
          <w:sz w:val="28"/>
          <w:szCs w:val="28"/>
        </w:rPr>
      </w:pPr>
      <w:bookmarkStart w:id="60" w:name="OLE_LINK8"/>
      <w:bookmarkStart w:id="61" w:name="_Toc488408656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 w:hint="eastAsia"/>
            <w:color w:val="000000"/>
            <w:sz w:val="28"/>
            <w:szCs w:val="28"/>
          </w:rPr>
          <w:lastRenderedPageBreak/>
          <w:t>3.5.2</w:t>
        </w:r>
      </w:smartTag>
      <w:r>
        <w:rPr>
          <w:rFonts w:ascii="Verdana" w:hAnsi="Verdana" w:cs="Arial" w:hint="eastAsia"/>
          <w:color w:val="000000"/>
          <w:sz w:val="28"/>
          <w:szCs w:val="28"/>
        </w:rPr>
        <w:t xml:space="preserve"> </w:t>
      </w:r>
      <w:r>
        <w:rPr>
          <w:rFonts w:ascii="Verdana" w:hAnsi="Verdana" w:cs="Arial" w:hint="eastAsia"/>
          <w:color w:val="000000"/>
          <w:sz w:val="28"/>
          <w:szCs w:val="28"/>
        </w:rPr>
        <w:t>配置多个服务器</w:t>
      </w:r>
      <w:bookmarkEnd w:id="61"/>
    </w:p>
    <w:bookmarkStart w:id="62" w:name="OLE_LINK9"/>
    <w:p w:rsidR="002175CD" w:rsidRDefault="002175CD" w:rsidP="00707E34">
      <w:pPr>
        <w:jc w:val="center"/>
        <w:rPr>
          <w:rFonts w:ascii="Verdana" w:hAnsi="Verdana" w:hint="eastAsia"/>
        </w:rPr>
      </w:pPr>
      <w:r>
        <w:rPr>
          <w:rFonts w:ascii="Verdana" w:hAnsi="Verdana"/>
        </w:rPr>
        <w:object w:dxaOrig="12422" w:dyaOrig="12014">
          <v:shape id="对象 10" o:spid="_x0000_i1028" type="#_x0000_t75" style="width:399pt;height:354.75pt;mso-position-horizontal-relative:page;mso-position-vertical-relative:page" o:ole="">
            <v:imagedata r:id="rId23" o:title=""/>
          </v:shape>
          <o:OLEObject Type="Embed" ProgID="Visio.Drawing.11" ShapeID="对象 10" DrawAspect="Content" ObjectID="_1565361651" r:id="rId24"/>
        </w:object>
      </w:r>
    </w:p>
    <w:p w:rsidR="002175CD" w:rsidRPr="001132D5" w:rsidRDefault="002175CD" w:rsidP="00707E34">
      <w:pPr>
        <w:pStyle w:val="ad"/>
        <w:jc w:val="center"/>
        <w:rPr>
          <w:rFonts w:ascii="Verdana" w:eastAsia="宋体" w:hAnsi="Verdana" w:cs="Arial"/>
          <w:color w:val="000000"/>
          <w:sz w:val="21"/>
        </w:rPr>
      </w:pPr>
      <w:bookmarkStart w:id="63" w:name="_Toc488408676"/>
      <w:bookmarkEnd w:id="60"/>
      <w:bookmarkEnd w:id="62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10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配置多个服务器业务流程图</w:t>
      </w:r>
      <w:bookmarkEnd w:id="63"/>
    </w:p>
    <w:p w:rsidR="002175CD" w:rsidRDefault="002175CD">
      <w:pPr>
        <w:numPr>
          <w:ilvl w:val="0"/>
          <w:numId w:val="13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cs="Arial"/>
          <w:color w:val="000000"/>
        </w:rPr>
        <w:t>AT+</w:t>
      </w:r>
      <w:r>
        <w:rPr>
          <w:rFonts w:ascii="Verdana" w:hAnsi="Verdana" w:cs="Arial" w:hint="eastAsia"/>
          <w:color w:val="000000"/>
        </w:rPr>
        <w:t>LWMTM</w:t>
      </w:r>
      <w:r>
        <w:rPr>
          <w:rFonts w:ascii="Verdana" w:hAnsi="Verdana" w:cs="Arial"/>
          <w:color w:val="000000"/>
        </w:rPr>
        <w:t>=</w:t>
      </w:r>
      <w:r>
        <w:rPr>
          <w:rFonts w:ascii="Verdana" w:hAnsi="Verdana" w:cs="Arial" w:hint="eastAsia"/>
          <w:color w:val="000000"/>
        </w:rPr>
        <w:t>3,"5.39.83.206:5683"</w:t>
      </w:r>
      <w:r>
        <w:rPr>
          <w:rFonts w:ascii="Verdana" w:hAnsi="Verdana" w:cs="Arial"/>
          <w:color w:val="000000"/>
        </w:rPr>
        <w:t>\r”</w:t>
      </w:r>
      <w:r>
        <w:rPr>
          <w:rFonts w:ascii="Verdana" w:hAnsi="Verdana" w:cs="Arial"/>
          <w:color w:val="000000"/>
        </w:rPr>
        <w:t>设置</w:t>
      </w:r>
      <w:bookmarkStart w:id="64" w:name="OLE_LINK6"/>
      <w:bookmarkStart w:id="65" w:name="OLE_LINK7"/>
      <w:r>
        <w:rPr>
          <w:rFonts w:ascii="Verdana" w:hAnsi="Verdana" w:cs="Arial" w:hint="eastAsia"/>
          <w:color w:val="000000"/>
        </w:rPr>
        <w:t>ID102</w:t>
      </w:r>
      <w:bookmarkEnd w:id="64"/>
      <w:bookmarkEnd w:id="65"/>
      <w:r>
        <w:rPr>
          <w:rFonts w:ascii="Verdana" w:hAnsi="Verdana" w:cs="Arial" w:hint="eastAsia"/>
          <w:color w:val="000000"/>
        </w:rPr>
        <w:t>服务器</w:t>
      </w:r>
      <w:r>
        <w:rPr>
          <w:rFonts w:ascii="Verdana" w:hAnsi="Verdana" w:cs="Arial"/>
          <w:color w:val="000000"/>
        </w:rPr>
        <w:t>；</w:t>
      </w:r>
    </w:p>
    <w:p w:rsidR="002175CD" w:rsidRDefault="002175CD">
      <w:pPr>
        <w:numPr>
          <w:ilvl w:val="0"/>
          <w:numId w:val="13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cs="Arial"/>
          <w:color w:val="000000"/>
        </w:rPr>
        <w:t>AT+</w:t>
      </w:r>
      <w:r>
        <w:rPr>
          <w:rFonts w:ascii="Verdana" w:hAnsi="Verdana" w:cs="Arial" w:hint="eastAsia"/>
          <w:color w:val="000000"/>
        </w:rPr>
        <w:t>LWMTM</w:t>
      </w:r>
      <w:r>
        <w:rPr>
          <w:rFonts w:ascii="Verdana" w:hAnsi="Verdana" w:cs="Arial"/>
          <w:color w:val="000000"/>
        </w:rPr>
        <w:t>=</w:t>
      </w:r>
      <w:r>
        <w:rPr>
          <w:rFonts w:ascii="Verdana" w:hAnsi="Verdana" w:cs="Arial" w:hint="eastAsia"/>
          <w:color w:val="000000"/>
        </w:rPr>
        <w:t>4,"5.39.83.205:5683"</w:t>
      </w:r>
      <w:r>
        <w:rPr>
          <w:rFonts w:ascii="Verdana" w:hAnsi="Verdana" w:cs="Arial"/>
          <w:color w:val="000000"/>
        </w:rPr>
        <w:t>\r”</w:t>
      </w:r>
      <w:r>
        <w:rPr>
          <w:rFonts w:ascii="Verdana" w:hAnsi="Verdana" w:cs="Arial"/>
          <w:color w:val="000000"/>
        </w:rPr>
        <w:t>设置</w:t>
      </w:r>
      <w:r>
        <w:rPr>
          <w:rFonts w:ascii="Verdana" w:hAnsi="Verdana" w:cs="Arial" w:hint="eastAsia"/>
          <w:color w:val="000000"/>
        </w:rPr>
        <w:t>ID101</w:t>
      </w:r>
      <w:r>
        <w:rPr>
          <w:rFonts w:ascii="Verdana" w:hAnsi="Verdana" w:cs="Arial" w:hint="eastAsia"/>
          <w:color w:val="000000"/>
        </w:rPr>
        <w:t>服务器</w:t>
      </w:r>
    </w:p>
    <w:p w:rsidR="002175CD" w:rsidRDefault="002175CD">
      <w:pPr>
        <w:numPr>
          <w:ilvl w:val="0"/>
          <w:numId w:val="13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cs="Arial"/>
          <w:color w:val="000000"/>
        </w:rPr>
        <w:t>AT+</w:t>
      </w:r>
      <w:r>
        <w:rPr>
          <w:rFonts w:ascii="Verdana" w:hAnsi="Verdana" w:cs="Arial" w:hint="eastAsia"/>
          <w:color w:val="000000"/>
        </w:rPr>
        <w:t>LWMTM</w:t>
      </w:r>
      <w:r>
        <w:rPr>
          <w:rFonts w:ascii="Verdana" w:hAnsi="Verdana" w:cs="Arial"/>
          <w:color w:val="000000"/>
        </w:rPr>
        <w:t>=</w:t>
      </w:r>
      <w:r>
        <w:rPr>
          <w:rFonts w:ascii="Verdana" w:hAnsi="Verdana" w:cs="Arial" w:hint="eastAsia"/>
          <w:color w:val="000000"/>
        </w:rPr>
        <w:t>5,"5.39.83.204:5683"</w:t>
      </w:r>
      <w:r>
        <w:rPr>
          <w:rFonts w:ascii="Verdana" w:hAnsi="Verdana" w:cs="Arial"/>
          <w:color w:val="000000"/>
        </w:rPr>
        <w:t>\r”</w:t>
      </w:r>
      <w:r>
        <w:rPr>
          <w:rFonts w:ascii="Verdana" w:hAnsi="Verdana" w:cs="Arial"/>
          <w:color w:val="000000"/>
        </w:rPr>
        <w:t>设置</w:t>
      </w:r>
      <w:r>
        <w:rPr>
          <w:rFonts w:ascii="Verdana" w:hAnsi="Verdana" w:cs="Arial" w:hint="eastAsia"/>
          <w:color w:val="000000"/>
        </w:rPr>
        <w:t>ID1000</w:t>
      </w:r>
      <w:r>
        <w:rPr>
          <w:rFonts w:ascii="Verdana" w:hAnsi="Verdana" w:cs="Arial" w:hint="eastAsia"/>
          <w:color w:val="000000"/>
        </w:rPr>
        <w:t>服务器</w:t>
      </w:r>
    </w:p>
    <w:p w:rsidR="002175CD" w:rsidRDefault="002175CD">
      <w:pPr>
        <w:numPr>
          <w:ilvl w:val="0"/>
          <w:numId w:val="13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</w:t>
      </w:r>
      <w:r>
        <w:rPr>
          <w:rFonts w:ascii="Verdana" w:hAnsi="Verdana" w:hint="eastAsia"/>
          <w:szCs w:val="21"/>
        </w:rPr>
        <w:t>AT</w:t>
      </w:r>
      <w:r>
        <w:rPr>
          <w:rFonts w:ascii="Verdana" w:hAnsi="Verdana" w:cs="宋体" w:hint="eastAsia"/>
          <w:kern w:val="0"/>
          <w:szCs w:val="21"/>
        </w:rPr>
        <w:t>+LWMTM=1</w:t>
      </w:r>
      <w:r>
        <w:rPr>
          <w:rFonts w:ascii="Verdana" w:hAnsi="Verdana" w:cs="Arial"/>
          <w:color w:val="000000"/>
        </w:rPr>
        <w:t>\r”</w:t>
      </w:r>
      <w:r>
        <w:rPr>
          <w:rFonts w:ascii="Verdana" w:hAnsi="Verdana" w:cs="Arial" w:hint="eastAsia"/>
          <w:color w:val="000000"/>
        </w:rPr>
        <w:t>配置自动启动</w:t>
      </w:r>
      <w:r>
        <w:rPr>
          <w:rFonts w:ascii="Verdana" w:hAnsi="Verdana" w:cs="Arial" w:hint="eastAsia"/>
          <w:color w:val="000000"/>
        </w:rPr>
        <w:t>LWM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m"/>
        </w:smartTagPr>
        <w:r>
          <w:rPr>
            <w:rFonts w:ascii="Verdana" w:hAnsi="Verdana" w:cs="Arial" w:hint="eastAsia"/>
            <w:color w:val="000000"/>
          </w:rPr>
          <w:t>2M</w:t>
        </w:r>
      </w:smartTag>
      <w:r>
        <w:rPr>
          <w:rFonts w:ascii="Verdana" w:hAnsi="Verdana" w:cs="Arial" w:hint="eastAsia"/>
          <w:color w:val="000000"/>
        </w:rPr>
        <w:t>功能</w:t>
      </w:r>
      <w:r>
        <w:rPr>
          <w:rFonts w:ascii="Verdana" w:hAnsi="Verdana" w:cs="Arial"/>
          <w:color w:val="000000"/>
        </w:rPr>
        <w:t>；</w:t>
      </w:r>
    </w:p>
    <w:p w:rsidR="002175CD" w:rsidRDefault="002175CD">
      <w:pPr>
        <w:numPr>
          <w:ilvl w:val="0"/>
          <w:numId w:val="13"/>
        </w:numPr>
        <w:rPr>
          <w:rFonts w:ascii="Verdana" w:hAnsi="Verdana" w:cs="Arial" w:hint="eastAsia"/>
          <w:color w:val="000000"/>
        </w:rPr>
      </w:pPr>
      <w:r>
        <w:rPr>
          <w:rFonts w:ascii="Verdana" w:hAnsi="Verdana" w:cs="Arial"/>
          <w:color w:val="000000"/>
        </w:rPr>
        <w:t>AP</w:t>
      </w:r>
      <w:r>
        <w:rPr>
          <w:rFonts w:ascii="Verdana" w:hAnsi="Verdana" w:cs="Arial"/>
          <w:color w:val="000000"/>
        </w:rPr>
        <w:t>端输入</w:t>
      </w:r>
      <w:r>
        <w:rPr>
          <w:rFonts w:ascii="Verdana" w:hAnsi="Verdana" w:cs="Arial"/>
          <w:color w:val="000000"/>
          <w:szCs w:val="21"/>
        </w:rPr>
        <w:t>“AT+</w:t>
      </w:r>
      <w:r>
        <w:rPr>
          <w:rFonts w:ascii="Verdana" w:hAnsi="Verdana" w:cs="宋体" w:hint="eastAsia"/>
          <w:kern w:val="0"/>
          <w:szCs w:val="21"/>
        </w:rPr>
        <w:t xml:space="preserve"> CFUN=1,1</w:t>
      </w:r>
      <w:r>
        <w:rPr>
          <w:rFonts w:ascii="Verdana" w:hAnsi="Verdana" w:cs="Arial"/>
          <w:color w:val="000000"/>
        </w:rPr>
        <w:t>\r”</w:t>
      </w:r>
      <w:r>
        <w:rPr>
          <w:rFonts w:ascii="Verdana" w:hAnsi="Verdana" w:cs="Arial" w:hint="eastAsia"/>
          <w:color w:val="000000"/>
        </w:rPr>
        <w:t>重启</w:t>
      </w:r>
      <w:r>
        <w:rPr>
          <w:rFonts w:ascii="Verdana" w:hAnsi="Verdana" w:cs="Arial"/>
          <w:color w:val="000000"/>
        </w:rPr>
        <w:t>；</w:t>
      </w:r>
    </w:p>
    <w:p w:rsidR="002175CD" w:rsidRDefault="002175CD">
      <w:pPr>
        <w:numPr>
          <w:ilvl w:val="0"/>
          <w:numId w:val="13"/>
        </w:numPr>
        <w:rPr>
          <w:rFonts w:ascii="Verdana" w:hAnsi="Verdana" w:cs="Arial" w:hint="eastAsia"/>
          <w:color w:val="000000"/>
        </w:rPr>
      </w:pPr>
      <w:r>
        <w:t>AP</w:t>
      </w:r>
      <w:r>
        <w:rPr>
          <w:rFonts w:hint="eastAsia"/>
        </w:rPr>
        <w:t>重启后自动连接多个服务器。</w:t>
      </w:r>
    </w:p>
    <w:p w:rsidR="002175CD" w:rsidRDefault="002175CD">
      <w:pPr>
        <w:pStyle w:val="2"/>
        <w:spacing w:before="0" w:after="0" w:line="240" w:lineRule="auto"/>
        <w:rPr>
          <w:rFonts w:ascii="Verdana" w:eastAsia="宋体" w:hAnsi="Verdana" w:cs="Arial" w:hint="eastAsia"/>
          <w:color w:val="000000"/>
        </w:rPr>
      </w:pPr>
    </w:p>
    <w:p w:rsidR="002175CD" w:rsidRDefault="002175CD">
      <w:pPr>
        <w:pStyle w:val="2"/>
        <w:spacing w:before="0" w:after="0" w:line="240" w:lineRule="auto"/>
        <w:rPr>
          <w:rFonts w:ascii="Verdana" w:eastAsia="宋体" w:hAnsi="Verdana" w:cs="Arial" w:hint="eastAsia"/>
          <w:color w:val="000000"/>
        </w:rPr>
      </w:pPr>
    </w:p>
    <w:p w:rsidR="002175CD" w:rsidRDefault="002175CD">
      <w:pPr>
        <w:pStyle w:val="2"/>
        <w:spacing w:before="0" w:after="0" w:line="240" w:lineRule="auto"/>
        <w:rPr>
          <w:rFonts w:ascii="Verdana" w:eastAsia="宋体" w:hAnsi="Verdana" w:cs="Arial" w:hint="eastAsia"/>
          <w:color w:val="000000"/>
        </w:rPr>
      </w:pPr>
    </w:p>
    <w:p w:rsidR="002175CD" w:rsidRDefault="002175CD">
      <w:pPr>
        <w:rPr>
          <w:rFonts w:hint="eastAsia"/>
        </w:rPr>
      </w:pPr>
    </w:p>
    <w:p w:rsidR="002175CD" w:rsidRDefault="002175CD">
      <w:pPr>
        <w:pStyle w:val="2"/>
        <w:spacing w:before="0" w:after="0" w:line="240" w:lineRule="auto"/>
        <w:rPr>
          <w:rFonts w:ascii="Verdana" w:eastAsia="宋体" w:hAnsi="Verdana" w:cs="Arial" w:hint="eastAsia"/>
          <w:color w:val="000000"/>
        </w:rPr>
      </w:pPr>
      <w:bookmarkStart w:id="66" w:name="_Toc488408657"/>
      <w:r>
        <w:rPr>
          <w:rFonts w:ascii="Verdana" w:eastAsia="宋体" w:hAnsi="Verdana" w:cs="Arial" w:hint="eastAsia"/>
          <w:color w:val="000000"/>
        </w:rPr>
        <w:lastRenderedPageBreak/>
        <w:t xml:space="preserve">3.6 MQTT </w:t>
      </w:r>
      <w:r>
        <w:rPr>
          <w:rFonts w:ascii="Verdana" w:eastAsia="宋体" w:hAnsi="Verdana" w:cs="Arial" w:hint="eastAsia"/>
          <w:color w:val="000000"/>
        </w:rPr>
        <w:t>业务流程</w:t>
      </w:r>
      <w:bookmarkEnd w:id="66"/>
    </w:p>
    <w:p w:rsidR="002175CD" w:rsidRDefault="002175CD">
      <w:pPr>
        <w:pStyle w:val="3"/>
        <w:rPr>
          <w:rFonts w:ascii="Verdana" w:hAnsi="Verdana" w:cs="Arial" w:hint="eastAsia"/>
          <w:color w:val="000000"/>
          <w:sz w:val="28"/>
          <w:szCs w:val="28"/>
        </w:rPr>
      </w:pPr>
      <w:bookmarkStart w:id="67" w:name="_Toc488408658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 w:hint="eastAsia"/>
            <w:color w:val="000000"/>
            <w:sz w:val="28"/>
            <w:szCs w:val="28"/>
          </w:rPr>
          <w:t>3.6.1</w:t>
        </w:r>
      </w:smartTag>
      <w:r>
        <w:rPr>
          <w:rFonts w:ascii="Verdana" w:hAnsi="Verdana" w:cs="Arial" w:hint="eastAsia"/>
          <w:color w:val="000000"/>
          <w:sz w:val="28"/>
          <w:szCs w:val="28"/>
        </w:rPr>
        <w:t xml:space="preserve"> mqtt </w:t>
      </w:r>
      <w:r>
        <w:rPr>
          <w:rFonts w:ascii="Verdana" w:hAnsi="Verdana" w:cs="Arial" w:hint="eastAsia"/>
          <w:color w:val="000000"/>
          <w:sz w:val="28"/>
          <w:szCs w:val="28"/>
        </w:rPr>
        <w:t>连接服务器配置</w:t>
      </w:r>
      <w:bookmarkEnd w:id="67"/>
    </w:p>
    <w:bookmarkStart w:id="68" w:name="_Toc488239446"/>
    <w:bookmarkStart w:id="69" w:name="_Toc488240047"/>
    <w:p w:rsidR="00F03715" w:rsidRDefault="002175CD">
      <w:pPr>
        <w:pStyle w:val="ad"/>
        <w:rPr>
          <w:rFonts w:ascii="Verdana" w:hAnsi="Verdana" w:hint="eastAsia"/>
        </w:rPr>
      </w:pPr>
      <w:r>
        <w:rPr>
          <w:rFonts w:ascii="Verdana" w:hAnsi="Verdana"/>
        </w:rPr>
        <w:object w:dxaOrig="14234" w:dyaOrig="16625">
          <v:shape id="对象 11" o:spid="_x0000_i1029" type="#_x0000_t75" style="width:466.5pt;height:452.25pt;mso-position-horizontal-relative:page;mso-position-vertical-relative:page" o:ole="">
            <v:fill o:detectmouseclick="t"/>
            <v:imagedata r:id="rId25" o:title=""/>
          </v:shape>
          <o:OLEObject Type="Embed" ProgID="Visio.Drawing.11" ShapeID="对象 11" DrawAspect="Content" ObjectID="_1565361652" r:id="rId26"/>
        </w:object>
      </w:r>
    </w:p>
    <w:p w:rsidR="002175CD" w:rsidRPr="001132D5" w:rsidRDefault="002175CD" w:rsidP="00DB3066">
      <w:pPr>
        <w:pStyle w:val="ad"/>
        <w:jc w:val="center"/>
        <w:rPr>
          <w:rFonts w:ascii="Verdana" w:eastAsia="宋体" w:hAnsi="Verdana" w:hint="eastAsia"/>
          <w:sz w:val="21"/>
        </w:rPr>
      </w:pPr>
      <w:bookmarkStart w:id="70" w:name="_Toc488408677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11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连接</w:t>
      </w:r>
      <w:r w:rsidRPr="001132D5">
        <w:rPr>
          <w:rFonts w:ascii="Verdana" w:eastAsia="宋体" w:hAnsi="Verdana"/>
          <w:sz w:val="21"/>
        </w:rPr>
        <w:t>MQTT</w:t>
      </w:r>
      <w:r w:rsidRPr="001132D5">
        <w:rPr>
          <w:rFonts w:ascii="Verdana" w:eastAsia="宋体" w:hAnsi="Verdana"/>
          <w:sz w:val="21"/>
        </w:rPr>
        <w:t>服务器流程图</w:t>
      </w:r>
      <w:bookmarkEnd w:id="68"/>
      <w:bookmarkEnd w:id="69"/>
      <w:bookmarkEnd w:id="70"/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AP</w:t>
      </w:r>
      <w:r>
        <w:rPr>
          <w:rFonts w:ascii="Verdana" w:hAnsi="Verdana" w:hint="eastAsia"/>
        </w:rPr>
        <w:t>端可通过</w:t>
      </w:r>
      <w:r>
        <w:rPr>
          <w:rFonts w:ascii="Verdana" w:hAnsi="Verdana" w:hint="eastAsia"/>
        </w:rPr>
        <w:t>AT+LSMQTTCFG</w:t>
      </w:r>
      <w:r>
        <w:rPr>
          <w:rFonts w:ascii="Verdana" w:hAnsi="Verdana" w:hint="eastAsia"/>
        </w:rPr>
        <w:t>来配置各种参数。</w:t>
      </w:r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其中</w:t>
      </w:r>
      <w:r>
        <w:rPr>
          <w:rFonts w:ascii="Verdana" w:hAnsi="Verdana" w:hint="eastAsia"/>
        </w:rPr>
        <w:t>clientid</w:t>
      </w:r>
      <w:r>
        <w:rPr>
          <w:rFonts w:ascii="Verdana" w:hAnsi="Verdana" w:hint="eastAsia"/>
        </w:rPr>
        <w:t>为必须、</w:t>
      </w:r>
      <w:r>
        <w:rPr>
          <w:rFonts w:ascii="Verdana" w:hAnsi="Verdana" w:hint="eastAsia"/>
        </w:rPr>
        <w:t>username</w:t>
      </w:r>
      <w:r>
        <w:rPr>
          <w:rFonts w:ascii="Verdana" w:hAnsi="Verdana" w:hint="eastAsia"/>
        </w:rPr>
        <w:t>和</w:t>
      </w:r>
      <w:r>
        <w:rPr>
          <w:rFonts w:ascii="Verdana" w:hAnsi="Verdana" w:hint="eastAsia"/>
        </w:rPr>
        <w:t>password</w:t>
      </w:r>
      <w:r>
        <w:rPr>
          <w:rFonts w:ascii="Verdana" w:hAnsi="Verdana" w:hint="eastAsia"/>
        </w:rPr>
        <w:t>看服务器需求选配、如果需要设置意外中断，服务器自动发送，可配置</w:t>
      </w:r>
      <w:r>
        <w:rPr>
          <w:rFonts w:ascii="Verdana" w:hAnsi="Verdana" w:hint="eastAsia"/>
        </w:rPr>
        <w:t>topic</w:t>
      </w:r>
      <w:r>
        <w:rPr>
          <w:rFonts w:ascii="Verdana" w:hAnsi="Verdana" w:hint="eastAsia"/>
        </w:rPr>
        <w:t>，</w:t>
      </w:r>
      <w:r>
        <w:rPr>
          <w:rFonts w:ascii="Verdana" w:hAnsi="Verdana" w:hint="eastAsia"/>
        </w:rPr>
        <w:t>message</w:t>
      </w:r>
      <w:r>
        <w:rPr>
          <w:rFonts w:ascii="Verdana" w:hAnsi="Verdana" w:hint="eastAsia"/>
        </w:rPr>
        <w:t>，</w:t>
      </w:r>
      <w:r>
        <w:rPr>
          <w:rFonts w:ascii="Verdana" w:hAnsi="Verdana" w:hint="eastAsia"/>
        </w:rPr>
        <w:t>qos</w:t>
      </w:r>
      <w:r>
        <w:rPr>
          <w:rFonts w:ascii="Verdana" w:hAnsi="Verdana" w:hint="eastAsia"/>
        </w:rPr>
        <w:t>，</w:t>
      </w:r>
      <w:r>
        <w:rPr>
          <w:rFonts w:ascii="Verdana" w:hAnsi="Verdana" w:hint="eastAsia"/>
        </w:rPr>
        <w:t>retained</w:t>
      </w:r>
      <w:r>
        <w:rPr>
          <w:rFonts w:ascii="Verdana" w:hAnsi="Verdana" w:hint="eastAsia"/>
        </w:rPr>
        <w:t>。</w:t>
      </w:r>
    </w:p>
    <w:p w:rsidR="002175CD" w:rsidRDefault="002175CD">
      <w:pPr>
        <w:rPr>
          <w:rFonts w:hint="eastAsia"/>
        </w:rPr>
      </w:pPr>
      <w:r>
        <w:t>之后通过</w:t>
      </w:r>
      <w:r>
        <w:rPr>
          <w:rFonts w:hint="eastAsia"/>
        </w:rPr>
        <w:t>AT+LSMQTTCALL=1</w:t>
      </w:r>
      <w:r>
        <w:rPr>
          <w:rFonts w:hint="eastAsia"/>
        </w:rPr>
        <w:t>激活数据业务，</w:t>
      </w:r>
    </w:p>
    <w:p w:rsidR="002175CD" w:rsidRDefault="002175CD">
      <w:pPr>
        <w:rPr>
          <w:rFonts w:hint="eastAsia"/>
        </w:rPr>
      </w:pPr>
      <w:r>
        <w:rPr>
          <w:rFonts w:hint="eastAsia"/>
        </w:rPr>
        <w:t>再通过</w:t>
      </w:r>
      <w:r>
        <w:rPr>
          <w:rFonts w:hint="eastAsia"/>
        </w:rPr>
        <w:t>AT+LSMQTTOPEN</w:t>
      </w:r>
      <w:r>
        <w:t>=“183.230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0.39"/>
          <w:attr w:name="UnitName" w:val="”"/>
        </w:smartTagPr>
        <w:r>
          <w:t>40.39”</w:t>
        </w:r>
      </w:smartTag>
      <w:r>
        <w:t>，</w:t>
      </w:r>
      <w:r>
        <w:t>6002</w:t>
      </w:r>
      <w:r>
        <w:t>，</w:t>
      </w:r>
      <w:r>
        <w:t>60</w:t>
      </w:r>
      <w:r>
        <w:rPr>
          <w:rFonts w:hint="eastAsia"/>
        </w:rPr>
        <w:t>连接</w:t>
      </w:r>
      <w:r>
        <w:rPr>
          <w:rFonts w:hint="eastAsia"/>
        </w:rPr>
        <w:t>MQTT</w:t>
      </w:r>
      <w:r>
        <w:rPr>
          <w:rFonts w:hint="eastAsia"/>
        </w:rPr>
        <w:t>服务器。</w:t>
      </w:r>
    </w:p>
    <w:p w:rsidR="002175CD" w:rsidRDefault="002175CD">
      <w:pPr>
        <w:rPr>
          <w:rFonts w:hint="eastAsia"/>
        </w:rPr>
      </w:pPr>
    </w:p>
    <w:p w:rsidR="002175CD" w:rsidRDefault="002175CD">
      <w:pPr>
        <w:pStyle w:val="3"/>
        <w:rPr>
          <w:rFonts w:ascii="Verdana" w:hAnsi="Verdana" w:cs="Arial" w:hint="eastAsia"/>
          <w:color w:val="000000"/>
          <w:sz w:val="28"/>
          <w:szCs w:val="28"/>
        </w:rPr>
      </w:pPr>
      <w:bookmarkStart w:id="71" w:name="_Toc488408659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 w:hint="eastAsia"/>
            <w:color w:val="000000"/>
            <w:sz w:val="28"/>
            <w:szCs w:val="28"/>
          </w:rPr>
          <w:lastRenderedPageBreak/>
          <w:t>3.6.2</w:t>
        </w:r>
      </w:smartTag>
      <w:r>
        <w:rPr>
          <w:rFonts w:ascii="Verdana" w:hAnsi="Verdana" w:cs="Arial" w:hint="eastAsia"/>
          <w:color w:val="000000"/>
          <w:sz w:val="28"/>
          <w:szCs w:val="28"/>
        </w:rPr>
        <w:t xml:space="preserve"> mqtt </w:t>
      </w:r>
      <w:r>
        <w:rPr>
          <w:rFonts w:ascii="Verdana" w:hAnsi="Verdana" w:cs="Arial" w:hint="eastAsia"/>
          <w:color w:val="000000"/>
          <w:sz w:val="28"/>
          <w:szCs w:val="28"/>
        </w:rPr>
        <w:t>订阅主题配置</w:t>
      </w:r>
      <w:bookmarkEnd w:id="71"/>
    </w:p>
    <w:bookmarkStart w:id="72" w:name="_Toc488239412"/>
    <w:bookmarkStart w:id="73" w:name="_Toc488239447"/>
    <w:bookmarkStart w:id="74" w:name="_Toc488240048"/>
    <w:p w:rsidR="001D5524" w:rsidRDefault="002175CD">
      <w:pPr>
        <w:pStyle w:val="ad"/>
        <w:rPr>
          <w:rFonts w:ascii="Verdana" w:hAnsi="Verdana" w:hint="eastAsia"/>
        </w:rPr>
      </w:pPr>
      <w:r>
        <w:rPr>
          <w:rFonts w:ascii="Verdana" w:hAnsi="Verdana"/>
        </w:rPr>
        <w:object w:dxaOrig="13979" w:dyaOrig="10568">
          <v:shape id="对象 12" o:spid="_x0000_i1030" type="#_x0000_t75" style="width:458.25pt;height:319.5pt;mso-position-horizontal-relative:page;mso-position-vertical-relative:page" o:ole="">
            <v:imagedata r:id="rId27" o:title=""/>
          </v:shape>
          <o:OLEObject Type="Embed" ProgID="Visio.Drawing.11" ShapeID="对象 12" DrawAspect="Content" ObjectID="_1565361653" r:id="rId28"/>
        </w:object>
      </w:r>
    </w:p>
    <w:p w:rsidR="002175CD" w:rsidRPr="001132D5" w:rsidRDefault="002175CD" w:rsidP="00707E34">
      <w:pPr>
        <w:pStyle w:val="ad"/>
        <w:jc w:val="center"/>
        <w:rPr>
          <w:rFonts w:ascii="Verdana" w:eastAsia="宋体" w:hAnsi="Verdana"/>
          <w:sz w:val="21"/>
        </w:rPr>
      </w:pPr>
      <w:bookmarkStart w:id="75" w:name="_Toc488408678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12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订阅主题流程图</w:t>
      </w:r>
      <w:bookmarkEnd w:id="72"/>
      <w:bookmarkEnd w:id="73"/>
      <w:bookmarkEnd w:id="74"/>
      <w:bookmarkEnd w:id="75"/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使用</w:t>
      </w:r>
      <w:r>
        <w:rPr>
          <w:rFonts w:ascii="Verdana" w:hAnsi="Verdana" w:hint="eastAsia"/>
        </w:rPr>
        <w:t>AT+LSMQTTCFG</w:t>
      </w:r>
      <w:r>
        <w:rPr>
          <w:rFonts w:ascii="Verdana" w:hAnsi="Verdana" w:hint="eastAsia"/>
        </w:rPr>
        <w:t>配置</w:t>
      </w:r>
      <w:r>
        <w:rPr>
          <w:rFonts w:ascii="Verdana" w:hAnsi="Verdana" w:hint="eastAsia"/>
        </w:rPr>
        <w:t>topic</w:t>
      </w:r>
      <w:r>
        <w:rPr>
          <w:rFonts w:ascii="Verdana" w:hAnsi="Verdana" w:hint="eastAsia"/>
        </w:rPr>
        <w:t>和</w:t>
      </w:r>
      <w:r>
        <w:rPr>
          <w:rFonts w:ascii="Verdana" w:hAnsi="Verdana" w:hint="eastAsia"/>
        </w:rPr>
        <w:t>qos</w:t>
      </w:r>
      <w:r>
        <w:rPr>
          <w:rFonts w:ascii="Verdana" w:hAnsi="Verdana" w:hint="eastAsia"/>
        </w:rPr>
        <w:t>两项，</w:t>
      </w:r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可通过</w:t>
      </w:r>
      <w:r>
        <w:rPr>
          <w:rFonts w:ascii="Verdana" w:hAnsi="Verdana" w:hint="eastAsia"/>
        </w:rPr>
        <w:t>AT+LSMQTTSUB?</w:t>
      </w:r>
      <w:r>
        <w:rPr>
          <w:rFonts w:ascii="Verdana" w:hAnsi="Verdana" w:hint="eastAsia"/>
        </w:rPr>
        <w:t>来查看当前参数和内容，</w:t>
      </w:r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通过</w:t>
      </w:r>
      <w:r>
        <w:rPr>
          <w:rFonts w:ascii="Verdana" w:hAnsi="Verdana" w:hint="eastAsia"/>
        </w:rPr>
        <w:t>AT+LSMQTTSUB=1</w:t>
      </w:r>
      <w:r>
        <w:rPr>
          <w:rFonts w:ascii="Verdana" w:hAnsi="Verdana" w:hint="eastAsia"/>
        </w:rPr>
        <w:t>订阅主题。</w:t>
      </w:r>
    </w:p>
    <w:p w:rsidR="002175CD" w:rsidRDefault="002175CD">
      <w:pPr>
        <w:pStyle w:val="3"/>
        <w:rPr>
          <w:rFonts w:ascii="Verdana" w:hAnsi="Verdana" w:cs="Arial" w:hint="eastAsia"/>
          <w:color w:val="000000"/>
          <w:sz w:val="28"/>
          <w:szCs w:val="28"/>
        </w:rPr>
      </w:pPr>
      <w:bookmarkStart w:id="76" w:name="_Toc488408660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 w:hint="eastAsia"/>
            <w:color w:val="000000"/>
            <w:sz w:val="28"/>
            <w:szCs w:val="28"/>
          </w:rPr>
          <w:lastRenderedPageBreak/>
          <w:t>3.6.3</w:t>
        </w:r>
      </w:smartTag>
      <w:r>
        <w:rPr>
          <w:rFonts w:ascii="Verdana" w:hAnsi="Verdana" w:cs="Arial" w:hint="eastAsia"/>
          <w:color w:val="000000"/>
          <w:sz w:val="28"/>
          <w:szCs w:val="28"/>
        </w:rPr>
        <w:t xml:space="preserve"> mqtt </w:t>
      </w:r>
      <w:r>
        <w:rPr>
          <w:rFonts w:ascii="Verdana" w:hAnsi="Verdana" w:cs="Arial" w:hint="eastAsia"/>
          <w:color w:val="000000"/>
          <w:sz w:val="28"/>
          <w:szCs w:val="28"/>
        </w:rPr>
        <w:t>退订主题流程</w:t>
      </w:r>
      <w:bookmarkEnd w:id="76"/>
    </w:p>
    <w:bookmarkStart w:id="77" w:name="_Toc488240049"/>
    <w:p w:rsidR="00F652C9" w:rsidRDefault="002175CD">
      <w:pPr>
        <w:pStyle w:val="ad"/>
        <w:rPr>
          <w:rFonts w:ascii="Verdana" w:hAnsi="Verdana" w:hint="eastAsia"/>
        </w:rPr>
      </w:pPr>
      <w:r>
        <w:rPr>
          <w:rFonts w:ascii="Verdana" w:hAnsi="Verdana"/>
        </w:rPr>
        <w:object w:dxaOrig="13979" w:dyaOrig="10568">
          <v:shape id="对象 13" o:spid="_x0000_i1031" type="#_x0000_t75" style="width:458.25pt;height:319.5pt;mso-position-horizontal-relative:page;mso-position-vertical-relative:page" o:ole="">
            <v:imagedata r:id="rId29" o:title=""/>
          </v:shape>
          <o:OLEObject Type="Embed" ProgID="Visio.Drawing.11" ShapeID="对象 13" DrawAspect="Content" ObjectID="_1565361654" r:id="rId30"/>
        </w:object>
      </w:r>
    </w:p>
    <w:p w:rsidR="002175CD" w:rsidRPr="001132D5" w:rsidRDefault="002175CD" w:rsidP="00707E34">
      <w:pPr>
        <w:pStyle w:val="ad"/>
        <w:jc w:val="center"/>
        <w:rPr>
          <w:rFonts w:ascii="Verdana" w:eastAsia="宋体" w:hAnsi="Verdana"/>
          <w:sz w:val="21"/>
        </w:rPr>
      </w:pPr>
      <w:bookmarkStart w:id="78" w:name="_Toc488408679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13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退订主题流程图</w:t>
      </w:r>
      <w:bookmarkEnd w:id="77"/>
      <w:bookmarkEnd w:id="78"/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使用</w:t>
      </w:r>
      <w:r>
        <w:rPr>
          <w:rFonts w:ascii="Verdana" w:hAnsi="Verdana" w:hint="eastAsia"/>
        </w:rPr>
        <w:t>AT+LSMQTTCFG</w:t>
      </w:r>
      <w:r>
        <w:rPr>
          <w:rFonts w:ascii="Verdana" w:hAnsi="Verdana" w:hint="eastAsia"/>
        </w:rPr>
        <w:t>配置</w:t>
      </w:r>
      <w:r>
        <w:rPr>
          <w:rFonts w:ascii="Verdana" w:hAnsi="Verdana" w:hint="eastAsia"/>
        </w:rPr>
        <w:t>topic</w:t>
      </w:r>
      <w:r>
        <w:rPr>
          <w:rFonts w:ascii="Verdana" w:hAnsi="Verdana" w:hint="eastAsia"/>
        </w:rPr>
        <w:t>项，</w:t>
      </w:r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可通过</w:t>
      </w:r>
      <w:r>
        <w:rPr>
          <w:rFonts w:ascii="Verdana" w:hAnsi="Verdana" w:hint="eastAsia"/>
        </w:rPr>
        <w:t>AT+LSMQTTSUB?</w:t>
      </w:r>
      <w:r>
        <w:rPr>
          <w:rFonts w:ascii="Verdana" w:hAnsi="Verdana" w:hint="eastAsia"/>
        </w:rPr>
        <w:t>来查看当前参数和内容，</w:t>
      </w:r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通过</w:t>
      </w:r>
      <w:r>
        <w:rPr>
          <w:rFonts w:ascii="Verdana" w:hAnsi="Verdana" w:hint="eastAsia"/>
        </w:rPr>
        <w:t>AT+LSMQTTSUB=0</w:t>
      </w:r>
      <w:r>
        <w:rPr>
          <w:rFonts w:ascii="Verdana" w:hAnsi="Verdana" w:hint="eastAsia"/>
        </w:rPr>
        <w:t>退订主题。</w:t>
      </w:r>
    </w:p>
    <w:p w:rsidR="002175CD" w:rsidRDefault="002175CD">
      <w:pPr>
        <w:pStyle w:val="3"/>
        <w:rPr>
          <w:rFonts w:ascii="Verdana" w:hAnsi="Verdana" w:cs="Arial" w:hint="eastAsia"/>
          <w:color w:val="000000"/>
          <w:sz w:val="28"/>
          <w:szCs w:val="28"/>
        </w:rPr>
      </w:pPr>
      <w:bookmarkStart w:id="79" w:name="_Toc488408661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 w:hint="eastAsia"/>
            <w:color w:val="000000"/>
            <w:sz w:val="28"/>
            <w:szCs w:val="28"/>
          </w:rPr>
          <w:lastRenderedPageBreak/>
          <w:t>3.6.4</w:t>
        </w:r>
      </w:smartTag>
      <w:r>
        <w:rPr>
          <w:rFonts w:ascii="Verdana" w:hAnsi="Verdana" w:cs="Arial" w:hint="eastAsia"/>
          <w:color w:val="000000"/>
          <w:sz w:val="28"/>
          <w:szCs w:val="28"/>
        </w:rPr>
        <w:t xml:space="preserve"> mqtt </w:t>
      </w:r>
      <w:r>
        <w:rPr>
          <w:rFonts w:ascii="Verdana" w:hAnsi="Verdana" w:cs="Arial" w:hint="eastAsia"/>
          <w:color w:val="000000"/>
          <w:sz w:val="28"/>
          <w:szCs w:val="28"/>
        </w:rPr>
        <w:t>发布主题流程</w:t>
      </w:r>
      <w:bookmarkEnd w:id="79"/>
    </w:p>
    <w:bookmarkStart w:id="80" w:name="_Toc488240050"/>
    <w:p w:rsidR="00222B08" w:rsidRDefault="002175CD">
      <w:pPr>
        <w:pStyle w:val="ad"/>
        <w:rPr>
          <w:rFonts w:ascii="Verdana" w:hAnsi="Verdana" w:hint="eastAsia"/>
        </w:rPr>
      </w:pPr>
      <w:r>
        <w:rPr>
          <w:rFonts w:ascii="Verdana" w:hAnsi="Verdana"/>
        </w:rPr>
        <w:object w:dxaOrig="13979" w:dyaOrig="15632">
          <v:shape id="对象 14" o:spid="_x0000_i1032" type="#_x0000_t75" style="width:458.25pt;height:471.75pt;mso-position-horizontal-relative:page;mso-position-vertical-relative:page" o:ole="">
            <v:imagedata r:id="rId31" o:title=""/>
          </v:shape>
          <o:OLEObject Type="Embed" ProgID="Visio.Drawing.11" ShapeID="对象 14" DrawAspect="Content" ObjectID="_1565361655" r:id="rId32"/>
        </w:object>
      </w:r>
    </w:p>
    <w:p w:rsidR="002175CD" w:rsidRPr="001132D5" w:rsidRDefault="002175CD" w:rsidP="00707E34">
      <w:pPr>
        <w:pStyle w:val="ad"/>
        <w:jc w:val="center"/>
        <w:rPr>
          <w:rFonts w:ascii="Verdana" w:eastAsia="宋体" w:hAnsi="Verdana"/>
          <w:sz w:val="21"/>
        </w:rPr>
      </w:pPr>
      <w:bookmarkStart w:id="81" w:name="_Toc488408680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14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发布主题流程图</w:t>
      </w:r>
      <w:bookmarkEnd w:id="80"/>
      <w:bookmarkEnd w:id="81"/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使用</w:t>
      </w:r>
      <w:r>
        <w:rPr>
          <w:rFonts w:ascii="Verdana" w:hAnsi="Verdana" w:hint="eastAsia"/>
        </w:rPr>
        <w:t>AT+LSMQTTCFG</w:t>
      </w:r>
      <w:r>
        <w:rPr>
          <w:rFonts w:ascii="Verdana" w:hAnsi="Verdana" w:hint="eastAsia"/>
        </w:rPr>
        <w:t>配置</w:t>
      </w:r>
      <w:r>
        <w:rPr>
          <w:rFonts w:ascii="Verdana" w:hAnsi="Verdana" w:hint="eastAsia"/>
        </w:rPr>
        <w:t>topic</w:t>
      </w:r>
      <w:r>
        <w:rPr>
          <w:rFonts w:ascii="Verdana" w:hAnsi="Verdana" w:hint="eastAsia"/>
        </w:rPr>
        <w:t>，</w:t>
      </w:r>
      <w:r>
        <w:rPr>
          <w:rFonts w:ascii="Verdana" w:hAnsi="Verdana" w:hint="eastAsia"/>
        </w:rPr>
        <w:t>message</w:t>
      </w:r>
      <w:r>
        <w:rPr>
          <w:rFonts w:ascii="Verdana" w:hAnsi="Verdana" w:hint="eastAsia"/>
        </w:rPr>
        <w:t>，</w:t>
      </w:r>
      <w:r>
        <w:rPr>
          <w:rFonts w:ascii="Verdana" w:hAnsi="Verdana" w:hint="eastAsia"/>
        </w:rPr>
        <w:t>retained</w:t>
      </w:r>
      <w:r>
        <w:rPr>
          <w:rFonts w:ascii="Verdana" w:hAnsi="Verdana" w:hint="eastAsia"/>
        </w:rPr>
        <w:t>和</w:t>
      </w:r>
      <w:r>
        <w:rPr>
          <w:rFonts w:ascii="Verdana" w:hAnsi="Verdana" w:hint="eastAsia"/>
        </w:rPr>
        <w:t>qos</w:t>
      </w:r>
      <w:r>
        <w:rPr>
          <w:rFonts w:ascii="Verdana" w:hAnsi="Verdana" w:hint="eastAsia"/>
        </w:rPr>
        <w:t>四项，</w:t>
      </w:r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可通过</w:t>
      </w:r>
      <w:r>
        <w:rPr>
          <w:rFonts w:ascii="Verdana" w:hAnsi="Verdana" w:hint="eastAsia"/>
        </w:rPr>
        <w:t>AT+LSMQTTPUB?</w:t>
      </w:r>
      <w:r>
        <w:rPr>
          <w:rFonts w:ascii="Verdana" w:hAnsi="Verdana" w:hint="eastAsia"/>
        </w:rPr>
        <w:t>来查看当前参数和内容，</w:t>
      </w:r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通过</w:t>
      </w:r>
      <w:r>
        <w:rPr>
          <w:rFonts w:ascii="Verdana" w:hAnsi="Verdana" w:hint="eastAsia"/>
        </w:rPr>
        <w:t>AT+LSMQTTPUB=1</w:t>
      </w:r>
      <w:r>
        <w:rPr>
          <w:rFonts w:ascii="Verdana" w:hAnsi="Verdana" w:hint="eastAsia"/>
        </w:rPr>
        <w:t>发布主题。</w:t>
      </w:r>
    </w:p>
    <w:p w:rsidR="002175CD" w:rsidRDefault="002175CD">
      <w:pPr>
        <w:pStyle w:val="3"/>
        <w:rPr>
          <w:rFonts w:ascii="Verdana" w:hAnsi="Verdana" w:cs="Arial" w:hint="eastAsia"/>
          <w:color w:val="000000"/>
          <w:sz w:val="28"/>
          <w:szCs w:val="28"/>
        </w:rPr>
      </w:pPr>
      <w:bookmarkStart w:id="82" w:name="_Toc488408662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ascii="Verdana" w:hAnsi="Verdana" w:cs="Arial" w:hint="eastAsia"/>
            <w:color w:val="000000"/>
            <w:sz w:val="28"/>
            <w:szCs w:val="28"/>
          </w:rPr>
          <w:lastRenderedPageBreak/>
          <w:t>3.6.5</w:t>
        </w:r>
      </w:smartTag>
      <w:r>
        <w:rPr>
          <w:rFonts w:ascii="Verdana" w:hAnsi="Verdana" w:cs="Arial" w:hint="eastAsia"/>
          <w:color w:val="000000"/>
          <w:sz w:val="28"/>
          <w:szCs w:val="28"/>
        </w:rPr>
        <w:t xml:space="preserve"> mqtt </w:t>
      </w:r>
      <w:r>
        <w:rPr>
          <w:rFonts w:ascii="Verdana" w:hAnsi="Verdana" w:cs="Arial" w:hint="eastAsia"/>
          <w:color w:val="000000"/>
          <w:sz w:val="28"/>
          <w:szCs w:val="28"/>
        </w:rPr>
        <w:t>断开连接</w:t>
      </w:r>
      <w:bookmarkEnd w:id="82"/>
    </w:p>
    <w:bookmarkStart w:id="83" w:name="_Toc488240051"/>
    <w:p w:rsidR="003C31D7" w:rsidRDefault="002175CD">
      <w:pPr>
        <w:pStyle w:val="ad"/>
        <w:rPr>
          <w:rFonts w:ascii="Verdana" w:hAnsi="Verdana" w:hint="eastAsia"/>
        </w:rPr>
      </w:pPr>
      <w:r>
        <w:rPr>
          <w:rFonts w:ascii="Verdana" w:hAnsi="Verdana"/>
        </w:rPr>
        <w:object w:dxaOrig="13979" w:dyaOrig="6945">
          <v:shape id="对象 15" o:spid="_x0000_i1033" type="#_x0000_t75" style="width:458.25pt;height:209.25pt;mso-position-horizontal-relative:page;mso-position-vertical-relative:page" o:ole="">
            <v:imagedata r:id="rId33" o:title=""/>
          </v:shape>
          <o:OLEObject Type="Embed" ProgID="Visio.Drawing.11" ShapeID="对象 15" DrawAspect="Content" ObjectID="_1565361656" r:id="rId34"/>
        </w:object>
      </w:r>
    </w:p>
    <w:p w:rsidR="002175CD" w:rsidRPr="001132D5" w:rsidRDefault="002175CD" w:rsidP="00707E34">
      <w:pPr>
        <w:pStyle w:val="ad"/>
        <w:jc w:val="center"/>
        <w:rPr>
          <w:rFonts w:ascii="Verdana" w:eastAsia="宋体" w:hAnsi="Verdana"/>
          <w:sz w:val="21"/>
        </w:rPr>
      </w:pPr>
      <w:bookmarkStart w:id="84" w:name="_Toc488408681"/>
      <w:r w:rsidRPr="001132D5">
        <w:rPr>
          <w:rFonts w:ascii="Verdana" w:eastAsia="宋体" w:hAnsi="Verdana"/>
          <w:sz w:val="21"/>
        </w:rPr>
        <w:t>图</w:t>
      </w:r>
      <w:r w:rsidRPr="001132D5">
        <w:rPr>
          <w:rFonts w:ascii="Verdana" w:eastAsia="宋体" w:hAnsi="Verdana"/>
          <w:sz w:val="21"/>
        </w:rPr>
        <w:t xml:space="preserve"> </w:t>
      </w:r>
      <w:r w:rsidRPr="001132D5">
        <w:rPr>
          <w:rFonts w:ascii="Verdana" w:eastAsia="宋体" w:hAnsi="Verdana"/>
          <w:sz w:val="21"/>
        </w:rPr>
        <w:fldChar w:fldCharType="begin"/>
      </w:r>
      <w:r w:rsidRPr="001132D5">
        <w:rPr>
          <w:rFonts w:ascii="Verdana" w:eastAsia="宋体" w:hAnsi="Verdana"/>
          <w:sz w:val="21"/>
        </w:rPr>
        <w:instrText xml:space="preserve"> SEQ </w:instrText>
      </w:r>
      <w:r w:rsidRPr="001132D5">
        <w:rPr>
          <w:rFonts w:ascii="Verdana" w:eastAsia="宋体" w:hAnsi="Verdana"/>
          <w:sz w:val="21"/>
        </w:rPr>
        <w:instrText>图表</w:instrText>
      </w:r>
      <w:r w:rsidRPr="001132D5">
        <w:rPr>
          <w:rFonts w:ascii="Verdana" w:eastAsia="宋体" w:hAnsi="Verdana"/>
          <w:sz w:val="21"/>
        </w:rPr>
        <w:instrText xml:space="preserve"> \* ARABIC </w:instrText>
      </w:r>
      <w:r w:rsidRPr="001132D5">
        <w:rPr>
          <w:rFonts w:ascii="Verdana" w:eastAsia="宋体" w:hAnsi="Verdana"/>
          <w:sz w:val="21"/>
        </w:rPr>
        <w:fldChar w:fldCharType="separate"/>
      </w:r>
      <w:r w:rsidR="00E01102">
        <w:rPr>
          <w:rFonts w:ascii="Verdana" w:eastAsia="宋体" w:hAnsi="Verdana"/>
          <w:noProof/>
          <w:sz w:val="21"/>
        </w:rPr>
        <w:t>15</w:t>
      </w:r>
      <w:r w:rsidRPr="001132D5">
        <w:rPr>
          <w:rFonts w:ascii="Verdana" w:eastAsia="宋体" w:hAnsi="Verdana"/>
          <w:sz w:val="21"/>
        </w:rPr>
        <w:fldChar w:fldCharType="end"/>
      </w:r>
      <w:r w:rsidRPr="001132D5">
        <w:rPr>
          <w:rFonts w:ascii="Verdana" w:eastAsia="宋体" w:hAnsi="Verdana"/>
          <w:sz w:val="21"/>
        </w:rPr>
        <w:t>：断开</w:t>
      </w:r>
      <w:r w:rsidRPr="001132D5">
        <w:rPr>
          <w:rFonts w:ascii="Verdana" w:eastAsia="宋体" w:hAnsi="Verdana"/>
          <w:sz w:val="21"/>
        </w:rPr>
        <w:t>MQTT</w:t>
      </w:r>
      <w:r w:rsidRPr="001132D5">
        <w:rPr>
          <w:rFonts w:ascii="Verdana" w:eastAsia="宋体" w:hAnsi="Verdana"/>
          <w:sz w:val="21"/>
        </w:rPr>
        <w:t>服务器流程图</w:t>
      </w:r>
      <w:bookmarkEnd w:id="83"/>
      <w:bookmarkEnd w:id="84"/>
    </w:p>
    <w:p w:rsidR="002175CD" w:rsidRDefault="002175CD">
      <w:pPr>
        <w:rPr>
          <w:rFonts w:ascii="Verdana" w:hAnsi="Verdana" w:hint="eastAsia"/>
        </w:rPr>
      </w:pPr>
      <w:r>
        <w:rPr>
          <w:rFonts w:ascii="Verdana" w:hAnsi="Verdana" w:hint="eastAsia"/>
        </w:rPr>
        <w:t>使用</w:t>
      </w:r>
      <w:r>
        <w:rPr>
          <w:rFonts w:ascii="Verdana" w:hAnsi="Verdana" w:hint="eastAsia"/>
        </w:rPr>
        <w:t>AT+LSMQTTCLOSE=1</w:t>
      </w:r>
      <w:r>
        <w:rPr>
          <w:rFonts w:ascii="Verdana" w:hAnsi="Verdana" w:hint="eastAsia"/>
        </w:rPr>
        <w:t>来断开</w:t>
      </w:r>
      <w:r>
        <w:rPr>
          <w:rFonts w:ascii="Verdana" w:hAnsi="Verdana" w:hint="eastAsia"/>
        </w:rPr>
        <w:t>MQTT</w:t>
      </w:r>
      <w:r>
        <w:rPr>
          <w:rFonts w:ascii="Verdana" w:hAnsi="Verdana" w:hint="eastAsia"/>
        </w:rPr>
        <w:t>服务器</w:t>
      </w:r>
    </w:p>
    <w:p w:rsidR="002175CD" w:rsidRDefault="002175CD">
      <w:pPr>
        <w:rPr>
          <w:rFonts w:hint="eastAsia"/>
        </w:rPr>
      </w:pPr>
    </w:p>
    <w:sectPr w:rsidR="002175CD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pgSz w:w="11906" w:h="16838"/>
      <w:pgMar w:top="1440" w:right="1800" w:bottom="1440" w:left="162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6D3B" w:rsidRDefault="00B36D3B">
      <w:r>
        <w:separator/>
      </w:r>
    </w:p>
  </w:endnote>
  <w:endnote w:type="continuationSeparator" w:id="0">
    <w:p w:rsidR="00B36D3B" w:rsidRDefault="00B36D3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华文中宋">
    <w:altName w:val="hakuyoxingshu7000"/>
    <w:charset w:val="86"/>
    <w:family w:val="auto"/>
    <w:pitch w:val="variable"/>
    <w:sig w:usb0="00000000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75CD" w:rsidRDefault="002175CD">
    <w:pPr>
      <w:pStyle w:val="ac"/>
      <w:framePr w:wrap="around" w:vAnchor="text" w:hAnchor="margin" w:xAlign="center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end"/>
    </w:r>
  </w:p>
  <w:p w:rsidR="002175CD" w:rsidRDefault="002175CD">
    <w:pPr>
      <w:pStyle w:val="ac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75CD" w:rsidRDefault="002175CD" w:rsidP="00650C09">
    <w:pPr>
      <w:pStyle w:val="a9"/>
      <w:pBdr>
        <w:bottom w:val="none" w:sz="0" w:space="0" w:color="auto"/>
      </w:pBdr>
    </w:pPr>
    <w:r>
      <w:rPr>
        <w:rFonts w:ascii="Verdana" w:hAnsi="Verdana"/>
        <w:lang w:val="en-US" w:eastAsia="zh-CN"/>
      </w:rPr>
      <w:pict>
        <v:line id="直线 19" o:spid="_x0000_s2067" style="position:absolute;left:0;text-align:left;z-index:251659776" from="0,-4.1pt" to="423pt,-4.1pt" strokeweight="1.5pt"/>
      </w:pict>
    </w:r>
    <w:r w:rsidR="00E01102">
      <w:rPr>
        <w:rFonts w:ascii="Verdana" w:hAnsi="Verdana"/>
      </w:rPr>
      <w:t>C1100</w:t>
    </w:r>
    <w:r>
      <w:rPr>
        <w:rFonts w:ascii="Verdana"/>
      </w:rPr>
      <w:t>应用业务流程手册</w:t>
    </w:r>
    <w:r>
      <w:rPr>
        <w:rFonts w:ascii="Verdana" w:hAnsi="Verdana"/>
      </w:rPr>
      <w:t>_V</w:t>
    </w:r>
    <w:r>
      <w:rPr>
        <w:rFonts w:ascii="Verdana" w:hAnsi="Verdana" w:hint="eastAsia"/>
      </w:rPr>
      <w:t>1</w:t>
    </w:r>
    <w:r>
      <w:rPr>
        <w:rFonts w:ascii="Verdana" w:hAnsi="Verdana"/>
      </w:rPr>
      <w:t>.</w:t>
    </w:r>
    <w:r>
      <w:rPr>
        <w:rFonts w:ascii="Verdana" w:hAnsi="Verdana" w:hint="eastAsia"/>
      </w:rPr>
      <w:t>3</w:t>
    </w:r>
    <w:r>
      <w:rPr>
        <w:rFonts w:ascii="Verdana" w:hAnsi="Verdana"/>
      </w:rPr>
      <w:t xml:space="preserve">                                   </w:t>
    </w:r>
    <w:r>
      <w:rPr>
        <w:rFonts w:ascii="Verdana"/>
      </w:rPr>
      <w:t>共</w:t>
    </w:r>
    <w:r>
      <w:rPr>
        <w:rFonts w:ascii="Verdana" w:hAnsi="Verdana"/>
      </w:rPr>
      <w:t xml:space="preserve"> </w:t>
    </w:r>
    <w:r>
      <w:rPr>
        <w:rFonts w:ascii="Verdana" w:hAnsi="Verdana"/>
      </w:rPr>
      <w:fldChar w:fldCharType="begin"/>
    </w:r>
    <w:r>
      <w:rPr>
        <w:rStyle w:val="a4"/>
        <w:rFonts w:ascii="Verdana" w:hAnsi="Verdana"/>
      </w:rPr>
      <w:instrText xml:space="preserve"> NUMPAGES </w:instrText>
    </w:r>
    <w:r>
      <w:rPr>
        <w:rFonts w:ascii="Verdana" w:hAnsi="Verdana"/>
      </w:rPr>
      <w:fldChar w:fldCharType="separate"/>
    </w:r>
    <w:r w:rsidR="00E01102">
      <w:rPr>
        <w:rStyle w:val="a4"/>
        <w:rFonts w:ascii="Verdana" w:hAnsi="Verdana"/>
        <w:noProof/>
      </w:rPr>
      <w:t>26</w:t>
    </w:r>
    <w:r>
      <w:rPr>
        <w:rFonts w:ascii="Verdana" w:hAnsi="Verdana"/>
      </w:rPr>
      <w:fldChar w:fldCharType="end"/>
    </w:r>
    <w:r>
      <w:rPr>
        <w:rStyle w:val="a4"/>
        <w:rFonts w:ascii="Verdana" w:hAnsi="Verdana"/>
      </w:rPr>
      <w:t xml:space="preserve"> </w:t>
    </w:r>
    <w:r>
      <w:rPr>
        <w:rStyle w:val="a4"/>
        <w:rFonts w:ascii="Verdana"/>
      </w:rPr>
      <w:t>页</w:t>
    </w:r>
    <w:r>
      <w:rPr>
        <w:rStyle w:val="a4"/>
        <w:rFonts w:ascii="Verdana" w:hAnsi="Verdana"/>
      </w:rPr>
      <w:t xml:space="preserve">   </w:t>
    </w:r>
    <w:r>
      <w:rPr>
        <w:rStyle w:val="a4"/>
        <w:rFonts w:ascii="Verdana"/>
      </w:rPr>
      <w:t>第</w:t>
    </w:r>
    <w:r>
      <w:rPr>
        <w:rStyle w:val="a4"/>
        <w:rFonts w:ascii="Verdana" w:hAnsi="Verdana"/>
      </w:rPr>
      <w:t xml:space="preserve"> </w:t>
    </w:r>
    <w:r>
      <w:rPr>
        <w:rFonts w:ascii="Verdana" w:hAnsi="Verdana"/>
      </w:rPr>
      <w:fldChar w:fldCharType="begin"/>
    </w:r>
    <w:r>
      <w:rPr>
        <w:rStyle w:val="a4"/>
        <w:rFonts w:ascii="Verdana" w:hAnsi="Verdana"/>
      </w:rPr>
      <w:instrText xml:space="preserve"> PAGE </w:instrText>
    </w:r>
    <w:r>
      <w:rPr>
        <w:rFonts w:ascii="Verdana" w:hAnsi="Verdana"/>
      </w:rPr>
      <w:fldChar w:fldCharType="separate"/>
    </w:r>
    <w:r w:rsidR="00E01102">
      <w:rPr>
        <w:rStyle w:val="a4"/>
        <w:rFonts w:ascii="Verdana" w:hAnsi="Verdana"/>
        <w:noProof/>
      </w:rPr>
      <w:t>4</w:t>
    </w:r>
    <w:r>
      <w:rPr>
        <w:rFonts w:ascii="Verdana" w:hAnsi="Verdana"/>
      </w:rPr>
      <w:fldChar w:fldCharType="end"/>
    </w:r>
    <w:r>
      <w:rPr>
        <w:rStyle w:val="a4"/>
        <w:rFonts w:ascii="Verdana" w:hAnsi="Verdana"/>
      </w:rPr>
      <w:t xml:space="preserve"> </w:t>
    </w:r>
    <w:r>
      <w:rPr>
        <w:rStyle w:val="a4"/>
        <w:rFonts w:ascii="Verdana"/>
      </w:rPr>
      <w:t>页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75CD" w:rsidRDefault="002175CD">
    <w:pPr>
      <w:pStyle w:val="ac"/>
      <w:framePr w:wrap="around" w:vAnchor="text" w:hAnchor="margin" w:xAlign="right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end"/>
    </w:r>
  </w:p>
  <w:p w:rsidR="002175CD" w:rsidRDefault="002175CD">
    <w:pPr>
      <w:pStyle w:val="ac"/>
      <w:ind w:right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75CD" w:rsidRDefault="002175CD">
    <w:pPr>
      <w:pStyle w:val="ac"/>
      <w:rPr>
        <w:rFonts w:hint="eastAsia"/>
      </w:rPr>
    </w:pPr>
    <w:r>
      <w:rPr>
        <w:rFonts w:hint="eastAsia"/>
        <w:lang w:val="en-US" w:eastAsia="zh-CN"/>
      </w:rPr>
      <w:pict>
        <v:line id="直线 2" o:spid="_x0000_s2050" style="position:absolute;z-index:251658752" from="0,3.7pt" to="423pt,3.7pt" strokeweight="1.5pt"/>
      </w:pict>
    </w:r>
  </w:p>
  <w:p w:rsidR="002175CD" w:rsidRDefault="00E01102">
    <w:pPr>
      <w:pStyle w:val="ac"/>
      <w:jc w:val="center"/>
      <w:rPr>
        <w:rFonts w:ascii="Verdana" w:hAnsi="Verdana"/>
      </w:rPr>
    </w:pPr>
    <w:r>
      <w:rPr>
        <w:rFonts w:ascii="Verdana" w:hAnsi="Verdana"/>
      </w:rPr>
      <w:t>C1100</w:t>
    </w:r>
    <w:r w:rsidR="002175CD">
      <w:rPr>
        <w:rFonts w:ascii="Verdana"/>
      </w:rPr>
      <w:t>应用业务流程手册</w:t>
    </w:r>
    <w:r w:rsidR="002175CD">
      <w:rPr>
        <w:rFonts w:ascii="Verdana" w:hAnsi="Verdana"/>
      </w:rPr>
      <w:t>_V</w:t>
    </w:r>
    <w:r w:rsidR="002175CD">
      <w:rPr>
        <w:rFonts w:ascii="Verdana" w:hAnsi="Verdana" w:hint="eastAsia"/>
      </w:rPr>
      <w:t>1</w:t>
    </w:r>
    <w:r w:rsidR="002175CD">
      <w:rPr>
        <w:rFonts w:ascii="Verdana" w:hAnsi="Verdana"/>
      </w:rPr>
      <w:t>.</w:t>
    </w:r>
    <w:r w:rsidR="002175CD">
      <w:rPr>
        <w:rFonts w:ascii="Verdana" w:hAnsi="Verdana" w:hint="eastAsia"/>
      </w:rPr>
      <w:t>3</w:t>
    </w:r>
    <w:r w:rsidR="002175CD">
      <w:rPr>
        <w:rFonts w:ascii="Verdana" w:hAnsi="Verdana"/>
      </w:rPr>
      <w:t xml:space="preserve"> </w:t>
    </w:r>
    <w:r w:rsidR="004D05B5">
      <w:rPr>
        <w:rFonts w:ascii="Verdana" w:hAnsi="Verdana"/>
      </w:rPr>
      <w:t xml:space="preserve"> </w:t>
    </w:r>
    <w:r w:rsidR="002175CD">
      <w:rPr>
        <w:rFonts w:ascii="Verdana" w:hAnsi="Verdana"/>
      </w:rPr>
      <w:t xml:space="preserve">                                   </w:t>
    </w:r>
    <w:r w:rsidR="002175CD">
      <w:rPr>
        <w:rFonts w:ascii="Verdana"/>
      </w:rPr>
      <w:t>共</w:t>
    </w:r>
    <w:r w:rsidR="002175CD">
      <w:rPr>
        <w:rFonts w:ascii="Verdana" w:hAnsi="Verdana"/>
      </w:rPr>
      <w:t xml:space="preserve"> </w:t>
    </w:r>
    <w:r w:rsidR="002175CD">
      <w:rPr>
        <w:rFonts w:ascii="Verdana" w:hAnsi="Verdana"/>
      </w:rPr>
      <w:fldChar w:fldCharType="begin"/>
    </w:r>
    <w:r w:rsidR="002175CD">
      <w:rPr>
        <w:rStyle w:val="a4"/>
        <w:rFonts w:ascii="Verdana" w:hAnsi="Verdana"/>
      </w:rPr>
      <w:instrText xml:space="preserve"> NUMPAGES </w:instrText>
    </w:r>
    <w:r w:rsidR="002175CD">
      <w:rPr>
        <w:rFonts w:ascii="Verdana" w:hAnsi="Verdana"/>
      </w:rPr>
      <w:fldChar w:fldCharType="separate"/>
    </w:r>
    <w:r>
      <w:rPr>
        <w:rStyle w:val="a4"/>
        <w:rFonts w:ascii="Verdana" w:hAnsi="Verdana"/>
        <w:noProof/>
      </w:rPr>
      <w:t>26</w:t>
    </w:r>
    <w:r w:rsidR="002175CD">
      <w:rPr>
        <w:rFonts w:ascii="Verdana" w:hAnsi="Verdana"/>
      </w:rPr>
      <w:fldChar w:fldCharType="end"/>
    </w:r>
    <w:r w:rsidR="002175CD">
      <w:rPr>
        <w:rStyle w:val="a4"/>
        <w:rFonts w:ascii="Verdana" w:hAnsi="Verdana"/>
      </w:rPr>
      <w:t xml:space="preserve"> </w:t>
    </w:r>
    <w:r w:rsidR="002175CD">
      <w:rPr>
        <w:rStyle w:val="a4"/>
        <w:rFonts w:ascii="Verdana"/>
      </w:rPr>
      <w:t>页</w:t>
    </w:r>
    <w:r w:rsidR="002175CD">
      <w:rPr>
        <w:rStyle w:val="a4"/>
        <w:rFonts w:ascii="Verdana" w:hAnsi="Verdana"/>
      </w:rPr>
      <w:t xml:space="preserve">   </w:t>
    </w:r>
    <w:r w:rsidR="002175CD">
      <w:rPr>
        <w:rStyle w:val="a4"/>
        <w:rFonts w:ascii="Verdana"/>
      </w:rPr>
      <w:t>第</w:t>
    </w:r>
    <w:r w:rsidR="002175CD">
      <w:rPr>
        <w:rStyle w:val="a4"/>
        <w:rFonts w:ascii="Verdana" w:hAnsi="Verdana"/>
      </w:rPr>
      <w:t xml:space="preserve"> </w:t>
    </w:r>
    <w:r w:rsidR="002175CD">
      <w:rPr>
        <w:rFonts w:ascii="Verdana" w:hAnsi="Verdana"/>
      </w:rPr>
      <w:fldChar w:fldCharType="begin"/>
    </w:r>
    <w:r w:rsidR="002175CD">
      <w:rPr>
        <w:rStyle w:val="a4"/>
        <w:rFonts w:ascii="Verdana" w:hAnsi="Verdana"/>
      </w:rPr>
      <w:instrText xml:space="preserve"> PAGE </w:instrText>
    </w:r>
    <w:r w:rsidR="002175CD">
      <w:rPr>
        <w:rFonts w:ascii="Verdana" w:hAnsi="Verdana"/>
      </w:rPr>
      <w:fldChar w:fldCharType="separate"/>
    </w:r>
    <w:r>
      <w:rPr>
        <w:rStyle w:val="a4"/>
        <w:rFonts w:ascii="Verdana" w:hAnsi="Verdana"/>
        <w:noProof/>
      </w:rPr>
      <w:t>20</w:t>
    </w:r>
    <w:r w:rsidR="002175CD">
      <w:rPr>
        <w:rFonts w:ascii="Verdana" w:hAnsi="Verdana"/>
      </w:rPr>
      <w:fldChar w:fldCharType="end"/>
    </w:r>
    <w:r w:rsidR="002175CD">
      <w:rPr>
        <w:rStyle w:val="a4"/>
        <w:rFonts w:ascii="Verdana" w:hAnsi="Verdana"/>
      </w:rPr>
      <w:t xml:space="preserve"> </w:t>
    </w:r>
    <w:r w:rsidR="002175CD">
      <w:rPr>
        <w:rStyle w:val="a4"/>
        <w:rFonts w:ascii="Verdan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6D3B" w:rsidRDefault="00B36D3B">
      <w:r>
        <w:separator/>
      </w:r>
    </w:p>
  </w:footnote>
  <w:footnote w:type="continuationSeparator" w:id="0">
    <w:p w:rsidR="00B36D3B" w:rsidRDefault="00B36D3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102" w:rsidRPr="007F7880" w:rsidRDefault="00E01102" w:rsidP="00E01102">
    <w:pPr>
      <w:pStyle w:val="a9"/>
      <w:jc w:val="right"/>
      <w:rPr>
        <w:color w:val="4472C4"/>
      </w:rPr>
    </w:pPr>
    <w:r>
      <w:rPr>
        <w:noProof/>
        <w:color w:val="4472C4"/>
      </w:rPr>
      <w:drawing>
        <wp:inline distT="0" distB="0" distL="0" distR="0">
          <wp:extent cx="1533525" cy="409575"/>
          <wp:effectExtent l="19050" t="0" r="9525" b="0"/>
          <wp:docPr id="27" name="图片 4" descr="微信图片_201704271744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微信图片_2017042717441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33525" cy="409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2175CD" w:rsidRPr="003E54B7" w:rsidRDefault="002175CD" w:rsidP="00E01102">
    <w:pPr>
      <w:pStyle w:val="a9"/>
      <w:pBdr>
        <w:bottom w:val="none" w:sz="0" w:space="0" w:color="auto"/>
      </w:pBdr>
      <w:jc w:val="both"/>
      <w:rPr>
        <w:rFonts w:ascii="华文中宋" w:eastAsia="华文中宋" w:hAnsi="华文中宋" w:hint="eastAsia"/>
        <w:szCs w:val="24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75CD" w:rsidRPr="00E01102" w:rsidRDefault="002175CD" w:rsidP="00E01102">
    <w:pPr>
      <w:pStyle w:val="a9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75CD" w:rsidRDefault="002175CD">
    <w:pPr>
      <w:pStyle w:val="a9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1102" w:rsidRPr="007F7880" w:rsidRDefault="00E01102" w:rsidP="00E01102">
    <w:pPr>
      <w:pStyle w:val="a9"/>
      <w:jc w:val="right"/>
      <w:rPr>
        <w:color w:val="4472C4"/>
      </w:rPr>
    </w:pPr>
    <w:r>
      <w:rPr>
        <w:noProof/>
        <w:color w:val="4472C4"/>
      </w:rPr>
      <w:drawing>
        <wp:inline distT="0" distB="0" distL="0" distR="0">
          <wp:extent cx="1533525" cy="409575"/>
          <wp:effectExtent l="19050" t="0" r="9525" b="0"/>
          <wp:docPr id="23" name="图片 4" descr="微信图片_201704271744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微信图片_2017042717441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33525" cy="409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2175CD" w:rsidRPr="003E54B7" w:rsidRDefault="002175CD" w:rsidP="003E54B7">
    <w:pPr>
      <w:pStyle w:val="a9"/>
      <w:pBdr>
        <w:bottom w:val="none" w:sz="0" w:space="0" w:color="auto"/>
      </w:pBdr>
      <w:ind w:firstLineChars="50" w:firstLine="90"/>
      <w:jc w:val="both"/>
      <w:rPr>
        <w:rFonts w:ascii="华文中宋" w:eastAsia="华文中宋" w:hAnsi="华文中宋"/>
        <w:szCs w:val="24"/>
      </w:rPr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75CD" w:rsidRDefault="002175CD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FFFFFF89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">
    <w:nsid w:val="16125D98"/>
    <w:multiLevelType w:val="multilevel"/>
    <w:tmpl w:val="16125D98"/>
    <w:lvl w:ilvl="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2">
    <w:nsid w:val="1D26038E"/>
    <w:multiLevelType w:val="multilevel"/>
    <w:tmpl w:val="1D26038E"/>
    <w:lvl w:ilvl="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F832C43"/>
    <w:multiLevelType w:val="multilevel"/>
    <w:tmpl w:val="1F832C43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A333C2"/>
    <w:multiLevelType w:val="multilevel"/>
    <w:tmpl w:val="21A333C2"/>
    <w:lvl w:ilvl="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27C56B7B"/>
    <w:multiLevelType w:val="multilevel"/>
    <w:tmpl w:val="27C56B7B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13A3EC3"/>
    <w:multiLevelType w:val="multilevel"/>
    <w:tmpl w:val="313A3EC3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>
    <w:nsid w:val="3AB60EE4"/>
    <w:multiLevelType w:val="multilevel"/>
    <w:tmpl w:val="3AB60EE4"/>
    <w:lvl w:ilvl="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42DA5A83"/>
    <w:multiLevelType w:val="multilevel"/>
    <w:tmpl w:val="42DA5A83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9">
    <w:nsid w:val="43100A82"/>
    <w:multiLevelType w:val="multilevel"/>
    <w:tmpl w:val="43100A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0">
    <w:nsid w:val="46F3225B"/>
    <w:multiLevelType w:val="multilevel"/>
    <w:tmpl w:val="46F3225B"/>
    <w:lvl w:ilvl="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4B6E0A38"/>
    <w:multiLevelType w:val="multilevel"/>
    <w:tmpl w:val="4B6E0A38"/>
    <w:lvl w:ilvl="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4D4D54D1"/>
    <w:multiLevelType w:val="multilevel"/>
    <w:tmpl w:val="4D4D54D1"/>
    <w:lvl w:ilvl="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num w:numId="1">
    <w:abstractNumId w:val="0"/>
  </w:num>
  <w:num w:numId="2">
    <w:abstractNumId w:val="9"/>
  </w:num>
  <w:num w:numId="3">
    <w:abstractNumId w:val="6"/>
  </w:num>
  <w:num w:numId="4">
    <w:abstractNumId w:val="8"/>
  </w:num>
  <w:num w:numId="5">
    <w:abstractNumId w:val="5"/>
  </w:num>
  <w:num w:numId="6">
    <w:abstractNumId w:val="3"/>
  </w:num>
  <w:num w:numId="7">
    <w:abstractNumId w:val="4"/>
  </w:num>
  <w:num w:numId="8">
    <w:abstractNumId w:val="2"/>
  </w:num>
  <w:num w:numId="9">
    <w:abstractNumId w:val="10"/>
  </w:num>
  <w:num w:numId="10">
    <w:abstractNumId w:val="11"/>
  </w:num>
  <w:num w:numId="11">
    <w:abstractNumId w:val="7"/>
  </w:num>
  <w:num w:numId="12">
    <w:abstractNumId w:val="1"/>
  </w:num>
  <w:num w:numId="13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708A9"/>
    <w:rsid w:val="00000D47"/>
    <w:rsid w:val="000017C1"/>
    <w:rsid w:val="00001BCA"/>
    <w:rsid w:val="000024A4"/>
    <w:rsid w:val="00002A85"/>
    <w:rsid w:val="00002B6E"/>
    <w:rsid w:val="00003FFD"/>
    <w:rsid w:val="00004176"/>
    <w:rsid w:val="00005109"/>
    <w:rsid w:val="000054BE"/>
    <w:rsid w:val="00005F62"/>
    <w:rsid w:val="0000645D"/>
    <w:rsid w:val="000100A1"/>
    <w:rsid w:val="000103A7"/>
    <w:rsid w:val="0001064B"/>
    <w:rsid w:val="00011317"/>
    <w:rsid w:val="00011C03"/>
    <w:rsid w:val="00012093"/>
    <w:rsid w:val="00012891"/>
    <w:rsid w:val="00013AC4"/>
    <w:rsid w:val="00013EFB"/>
    <w:rsid w:val="00014A5D"/>
    <w:rsid w:val="00014F0E"/>
    <w:rsid w:val="000166BC"/>
    <w:rsid w:val="00016F43"/>
    <w:rsid w:val="000170BA"/>
    <w:rsid w:val="000176BE"/>
    <w:rsid w:val="000176D3"/>
    <w:rsid w:val="00017E5E"/>
    <w:rsid w:val="00017E94"/>
    <w:rsid w:val="00020312"/>
    <w:rsid w:val="00020741"/>
    <w:rsid w:val="000218CE"/>
    <w:rsid w:val="000234A5"/>
    <w:rsid w:val="00023859"/>
    <w:rsid w:val="00023B35"/>
    <w:rsid w:val="000242B0"/>
    <w:rsid w:val="000244A5"/>
    <w:rsid w:val="000245A3"/>
    <w:rsid w:val="00024C51"/>
    <w:rsid w:val="00024CD5"/>
    <w:rsid w:val="0002648F"/>
    <w:rsid w:val="00026BFD"/>
    <w:rsid w:val="00026C11"/>
    <w:rsid w:val="00027034"/>
    <w:rsid w:val="00027082"/>
    <w:rsid w:val="0002732E"/>
    <w:rsid w:val="000279FD"/>
    <w:rsid w:val="0003022B"/>
    <w:rsid w:val="000305D2"/>
    <w:rsid w:val="00030CFA"/>
    <w:rsid w:val="00031A19"/>
    <w:rsid w:val="00032CD4"/>
    <w:rsid w:val="0003330A"/>
    <w:rsid w:val="00033625"/>
    <w:rsid w:val="0003429C"/>
    <w:rsid w:val="000359B1"/>
    <w:rsid w:val="00035D4E"/>
    <w:rsid w:val="00035D95"/>
    <w:rsid w:val="000361A5"/>
    <w:rsid w:val="0003680E"/>
    <w:rsid w:val="00036EB5"/>
    <w:rsid w:val="0003732E"/>
    <w:rsid w:val="000373F0"/>
    <w:rsid w:val="000375A5"/>
    <w:rsid w:val="00040341"/>
    <w:rsid w:val="0004070D"/>
    <w:rsid w:val="000408E1"/>
    <w:rsid w:val="000413B6"/>
    <w:rsid w:val="000418AF"/>
    <w:rsid w:val="00041CD0"/>
    <w:rsid w:val="00043599"/>
    <w:rsid w:val="000443B5"/>
    <w:rsid w:val="000452A6"/>
    <w:rsid w:val="0004533B"/>
    <w:rsid w:val="00045985"/>
    <w:rsid w:val="0004617A"/>
    <w:rsid w:val="000464A8"/>
    <w:rsid w:val="00046DF5"/>
    <w:rsid w:val="00047132"/>
    <w:rsid w:val="000471CA"/>
    <w:rsid w:val="00050551"/>
    <w:rsid w:val="0005065D"/>
    <w:rsid w:val="00050BED"/>
    <w:rsid w:val="00050DBF"/>
    <w:rsid w:val="00050FAB"/>
    <w:rsid w:val="00051C29"/>
    <w:rsid w:val="00051CE1"/>
    <w:rsid w:val="00052807"/>
    <w:rsid w:val="00053371"/>
    <w:rsid w:val="0005428E"/>
    <w:rsid w:val="000545FD"/>
    <w:rsid w:val="00054C6F"/>
    <w:rsid w:val="00054CEF"/>
    <w:rsid w:val="00055A6D"/>
    <w:rsid w:val="00055EEF"/>
    <w:rsid w:val="0005636E"/>
    <w:rsid w:val="000567DF"/>
    <w:rsid w:val="00056D0F"/>
    <w:rsid w:val="00056FD2"/>
    <w:rsid w:val="000603F8"/>
    <w:rsid w:val="00062FEB"/>
    <w:rsid w:val="00063C5F"/>
    <w:rsid w:val="00064349"/>
    <w:rsid w:val="00064C5F"/>
    <w:rsid w:val="000650BC"/>
    <w:rsid w:val="000656FF"/>
    <w:rsid w:val="0006577F"/>
    <w:rsid w:val="00065A09"/>
    <w:rsid w:val="00065A8A"/>
    <w:rsid w:val="00065C59"/>
    <w:rsid w:val="00065CFC"/>
    <w:rsid w:val="00065E4E"/>
    <w:rsid w:val="000660F3"/>
    <w:rsid w:val="000664B0"/>
    <w:rsid w:val="000676D8"/>
    <w:rsid w:val="00070755"/>
    <w:rsid w:val="00072481"/>
    <w:rsid w:val="00072EBF"/>
    <w:rsid w:val="00073531"/>
    <w:rsid w:val="00074CBB"/>
    <w:rsid w:val="00075A50"/>
    <w:rsid w:val="00076E69"/>
    <w:rsid w:val="00076F5F"/>
    <w:rsid w:val="0007775D"/>
    <w:rsid w:val="000779C1"/>
    <w:rsid w:val="00077A38"/>
    <w:rsid w:val="00077DFA"/>
    <w:rsid w:val="00080040"/>
    <w:rsid w:val="00080D68"/>
    <w:rsid w:val="00080E62"/>
    <w:rsid w:val="00080FD2"/>
    <w:rsid w:val="00081E8B"/>
    <w:rsid w:val="00083F38"/>
    <w:rsid w:val="00084A68"/>
    <w:rsid w:val="00084DC5"/>
    <w:rsid w:val="00084F33"/>
    <w:rsid w:val="0008541A"/>
    <w:rsid w:val="0008598C"/>
    <w:rsid w:val="00086DD8"/>
    <w:rsid w:val="00087667"/>
    <w:rsid w:val="00091021"/>
    <w:rsid w:val="00092698"/>
    <w:rsid w:val="00092A8D"/>
    <w:rsid w:val="000930A7"/>
    <w:rsid w:val="0009330E"/>
    <w:rsid w:val="000943E9"/>
    <w:rsid w:val="0009504B"/>
    <w:rsid w:val="00095782"/>
    <w:rsid w:val="00095FAA"/>
    <w:rsid w:val="000960A0"/>
    <w:rsid w:val="00096CA7"/>
    <w:rsid w:val="000972AF"/>
    <w:rsid w:val="00097784"/>
    <w:rsid w:val="000978E3"/>
    <w:rsid w:val="00097DE1"/>
    <w:rsid w:val="000A0680"/>
    <w:rsid w:val="000A0A22"/>
    <w:rsid w:val="000A0A4D"/>
    <w:rsid w:val="000A1004"/>
    <w:rsid w:val="000A2023"/>
    <w:rsid w:val="000A2B79"/>
    <w:rsid w:val="000A2F7A"/>
    <w:rsid w:val="000A3246"/>
    <w:rsid w:val="000A4391"/>
    <w:rsid w:val="000A4B5C"/>
    <w:rsid w:val="000A4D29"/>
    <w:rsid w:val="000A4E4E"/>
    <w:rsid w:val="000A564B"/>
    <w:rsid w:val="000A583A"/>
    <w:rsid w:val="000A5ABA"/>
    <w:rsid w:val="000A6995"/>
    <w:rsid w:val="000A6EDB"/>
    <w:rsid w:val="000A7C78"/>
    <w:rsid w:val="000B2068"/>
    <w:rsid w:val="000B20DB"/>
    <w:rsid w:val="000B34E2"/>
    <w:rsid w:val="000B4243"/>
    <w:rsid w:val="000B46AA"/>
    <w:rsid w:val="000B4B4C"/>
    <w:rsid w:val="000B4C4A"/>
    <w:rsid w:val="000B5166"/>
    <w:rsid w:val="000B5717"/>
    <w:rsid w:val="000B5C5B"/>
    <w:rsid w:val="000B6113"/>
    <w:rsid w:val="000B701C"/>
    <w:rsid w:val="000B70F7"/>
    <w:rsid w:val="000B71DC"/>
    <w:rsid w:val="000B7217"/>
    <w:rsid w:val="000C123E"/>
    <w:rsid w:val="000C1389"/>
    <w:rsid w:val="000C175B"/>
    <w:rsid w:val="000C27FA"/>
    <w:rsid w:val="000C32EA"/>
    <w:rsid w:val="000C4A8F"/>
    <w:rsid w:val="000C4C92"/>
    <w:rsid w:val="000C4D64"/>
    <w:rsid w:val="000C4F6D"/>
    <w:rsid w:val="000C5212"/>
    <w:rsid w:val="000C5FB6"/>
    <w:rsid w:val="000C70EC"/>
    <w:rsid w:val="000C7303"/>
    <w:rsid w:val="000C7CC2"/>
    <w:rsid w:val="000D052B"/>
    <w:rsid w:val="000D106C"/>
    <w:rsid w:val="000D1943"/>
    <w:rsid w:val="000D265C"/>
    <w:rsid w:val="000D26EA"/>
    <w:rsid w:val="000D43B3"/>
    <w:rsid w:val="000D4951"/>
    <w:rsid w:val="000D4E03"/>
    <w:rsid w:val="000D52A9"/>
    <w:rsid w:val="000D76E1"/>
    <w:rsid w:val="000D7901"/>
    <w:rsid w:val="000D79DF"/>
    <w:rsid w:val="000D7C9E"/>
    <w:rsid w:val="000D7D6F"/>
    <w:rsid w:val="000E09CE"/>
    <w:rsid w:val="000E0CB7"/>
    <w:rsid w:val="000E0E0D"/>
    <w:rsid w:val="000E0E35"/>
    <w:rsid w:val="000E2BB3"/>
    <w:rsid w:val="000E2F49"/>
    <w:rsid w:val="000E2FE8"/>
    <w:rsid w:val="000E437B"/>
    <w:rsid w:val="000E47F7"/>
    <w:rsid w:val="000E4F6B"/>
    <w:rsid w:val="000E5075"/>
    <w:rsid w:val="000E6358"/>
    <w:rsid w:val="000E63FC"/>
    <w:rsid w:val="000E6748"/>
    <w:rsid w:val="000E6925"/>
    <w:rsid w:val="000E6C18"/>
    <w:rsid w:val="000E7EDC"/>
    <w:rsid w:val="000F044B"/>
    <w:rsid w:val="000F0A21"/>
    <w:rsid w:val="000F10B0"/>
    <w:rsid w:val="000F130E"/>
    <w:rsid w:val="000F1469"/>
    <w:rsid w:val="000F2AB7"/>
    <w:rsid w:val="000F2D8F"/>
    <w:rsid w:val="000F2DA7"/>
    <w:rsid w:val="000F3096"/>
    <w:rsid w:val="000F31AE"/>
    <w:rsid w:val="000F463C"/>
    <w:rsid w:val="000F4DBC"/>
    <w:rsid w:val="000F501B"/>
    <w:rsid w:val="000F5E23"/>
    <w:rsid w:val="000F5E5A"/>
    <w:rsid w:val="000F6830"/>
    <w:rsid w:val="000F7F84"/>
    <w:rsid w:val="001001C2"/>
    <w:rsid w:val="001001EE"/>
    <w:rsid w:val="00100653"/>
    <w:rsid w:val="001006B4"/>
    <w:rsid w:val="0010103C"/>
    <w:rsid w:val="00101585"/>
    <w:rsid w:val="0010168B"/>
    <w:rsid w:val="00102984"/>
    <w:rsid w:val="001031B8"/>
    <w:rsid w:val="00106248"/>
    <w:rsid w:val="00106257"/>
    <w:rsid w:val="0010642B"/>
    <w:rsid w:val="00106AA0"/>
    <w:rsid w:val="00107850"/>
    <w:rsid w:val="00107E91"/>
    <w:rsid w:val="00107FA9"/>
    <w:rsid w:val="00110565"/>
    <w:rsid w:val="0011108C"/>
    <w:rsid w:val="00111140"/>
    <w:rsid w:val="001111C6"/>
    <w:rsid w:val="00111BAC"/>
    <w:rsid w:val="0011213D"/>
    <w:rsid w:val="001132D5"/>
    <w:rsid w:val="00113A6C"/>
    <w:rsid w:val="00113B0C"/>
    <w:rsid w:val="00113E84"/>
    <w:rsid w:val="00113FDE"/>
    <w:rsid w:val="00114002"/>
    <w:rsid w:val="00114308"/>
    <w:rsid w:val="00114770"/>
    <w:rsid w:val="00116D26"/>
    <w:rsid w:val="00117C62"/>
    <w:rsid w:val="00117F7B"/>
    <w:rsid w:val="00117FAD"/>
    <w:rsid w:val="001202FE"/>
    <w:rsid w:val="00120AAA"/>
    <w:rsid w:val="00120FF5"/>
    <w:rsid w:val="001211A4"/>
    <w:rsid w:val="00121FF1"/>
    <w:rsid w:val="00122AA5"/>
    <w:rsid w:val="00122FE0"/>
    <w:rsid w:val="00122FF4"/>
    <w:rsid w:val="0012335C"/>
    <w:rsid w:val="00123497"/>
    <w:rsid w:val="00123B33"/>
    <w:rsid w:val="00124689"/>
    <w:rsid w:val="0012475A"/>
    <w:rsid w:val="001249BF"/>
    <w:rsid w:val="00124B52"/>
    <w:rsid w:val="0012504F"/>
    <w:rsid w:val="00126620"/>
    <w:rsid w:val="00126FFA"/>
    <w:rsid w:val="00127859"/>
    <w:rsid w:val="001279BE"/>
    <w:rsid w:val="00130C38"/>
    <w:rsid w:val="00131499"/>
    <w:rsid w:val="00131713"/>
    <w:rsid w:val="001319A6"/>
    <w:rsid w:val="00131B38"/>
    <w:rsid w:val="0013434C"/>
    <w:rsid w:val="001344BE"/>
    <w:rsid w:val="00135BDE"/>
    <w:rsid w:val="00136021"/>
    <w:rsid w:val="001367C3"/>
    <w:rsid w:val="00136C22"/>
    <w:rsid w:val="001379F5"/>
    <w:rsid w:val="00137A3A"/>
    <w:rsid w:val="001407F3"/>
    <w:rsid w:val="00140BA1"/>
    <w:rsid w:val="001418A0"/>
    <w:rsid w:val="00141BFA"/>
    <w:rsid w:val="001422AA"/>
    <w:rsid w:val="00142AAB"/>
    <w:rsid w:val="00143BCB"/>
    <w:rsid w:val="00144228"/>
    <w:rsid w:val="0014452A"/>
    <w:rsid w:val="00144F13"/>
    <w:rsid w:val="00146B78"/>
    <w:rsid w:val="0015053A"/>
    <w:rsid w:val="001518D8"/>
    <w:rsid w:val="00151FEE"/>
    <w:rsid w:val="00152229"/>
    <w:rsid w:val="001528F7"/>
    <w:rsid w:val="00153160"/>
    <w:rsid w:val="001533D7"/>
    <w:rsid w:val="001535C2"/>
    <w:rsid w:val="00153C46"/>
    <w:rsid w:val="00154D1B"/>
    <w:rsid w:val="00154FA7"/>
    <w:rsid w:val="001555A4"/>
    <w:rsid w:val="00156361"/>
    <w:rsid w:val="001565D3"/>
    <w:rsid w:val="001565E8"/>
    <w:rsid w:val="00157A97"/>
    <w:rsid w:val="00157F13"/>
    <w:rsid w:val="00160D05"/>
    <w:rsid w:val="0016176A"/>
    <w:rsid w:val="0016234B"/>
    <w:rsid w:val="001626D1"/>
    <w:rsid w:val="00162B4E"/>
    <w:rsid w:val="001642AD"/>
    <w:rsid w:val="00164C4B"/>
    <w:rsid w:val="00164EB1"/>
    <w:rsid w:val="00165843"/>
    <w:rsid w:val="001664FD"/>
    <w:rsid w:val="00167317"/>
    <w:rsid w:val="00167D75"/>
    <w:rsid w:val="00167E29"/>
    <w:rsid w:val="00170806"/>
    <w:rsid w:val="00170A1D"/>
    <w:rsid w:val="00170E5A"/>
    <w:rsid w:val="001726C5"/>
    <w:rsid w:val="001729AD"/>
    <w:rsid w:val="00172B2E"/>
    <w:rsid w:val="0017365F"/>
    <w:rsid w:val="00173F41"/>
    <w:rsid w:val="00174495"/>
    <w:rsid w:val="0017462D"/>
    <w:rsid w:val="00175AAD"/>
    <w:rsid w:val="001760D2"/>
    <w:rsid w:val="00176805"/>
    <w:rsid w:val="001774FE"/>
    <w:rsid w:val="0018004E"/>
    <w:rsid w:val="0018185F"/>
    <w:rsid w:val="00181AA9"/>
    <w:rsid w:val="0018209B"/>
    <w:rsid w:val="001820CF"/>
    <w:rsid w:val="001827BF"/>
    <w:rsid w:val="001829A1"/>
    <w:rsid w:val="00182A93"/>
    <w:rsid w:val="0018300D"/>
    <w:rsid w:val="00183474"/>
    <w:rsid w:val="00183FCB"/>
    <w:rsid w:val="00184497"/>
    <w:rsid w:val="00184630"/>
    <w:rsid w:val="00184791"/>
    <w:rsid w:val="00185362"/>
    <w:rsid w:val="00185E84"/>
    <w:rsid w:val="00187D67"/>
    <w:rsid w:val="0019041C"/>
    <w:rsid w:val="00190AE2"/>
    <w:rsid w:val="00190DA6"/>
    <w:rsid w:val="00190F6C"/>
    <w:rsid w:val="001913AD"/>
    <w:rsid w:val="00191EAA"/>
    <w:rsid w:val="001925A1"/>
    <w:rsid w:val="001926F3"/>
    <w:rsid w:val="0019318E"/>
    <w:rsid w:val="001943AE"/>
    <w:rsid w:val="001946B1"/>
    <w:rsid w:val="0019488D"/>
    <w:rsid w:val="00194E6B"/>
    <w:rsid w:val="001950B2"/>
    <w:rsid w:val="00196830"/>
    <w:rsid w:val="00197984"/>
    <w:rsid w:val="00197BC7"/>
    <w:rsid w:val="001A0187"/>
    <w:rsid w:val="001A15FE"/>
    <w:rsid w:val="001A2138"/>
    <w:rsid w:val="001A40B5"/>
    <w:rsid w:val="001A417B"/>
    <w:rsid w:val="001A4A74"/>
    <w:rsid w:val="001A552A"/>
    <w:rsid w:val="001A5DC0"/>
    <w:rsid w:val="001A63F0"/>
    <w:rsid w:val="001A662A"/>
    <w:rsid w:val="001A6796"/>
    <w:rsid w:val="001A6C3F"/>
    <w:rsid w:val="001A70C4"/>
    <w:rsid w:val="001B032A"/>
    <w:rsid w:val="001B0410"/>
    <w:rsid w:val="001B19F5"/>
    <w:rsid w:val="001B20A9"/>
    <w:rsid w:val="001B3222"/>
    <w:rsid w:val="001B335B"/>
    <w:rsid w:val="001B348E"/>
    <w:rsid w:val="001B37B3"/>
    <w:rsid w:val="001B3AF3"/>
    <w:rsid w:val="001B4266"/>
    <w:rsid w:val="001B5244"/>
    <w:rsid w:val="001B5587"/>
    <w:rsid w:val="001B5E9E"/>
    <w:rsid w:val="001B6171"/>
    <w:rsid w:val="001B67FF"/>
    <w:rsid w:val="001B6C7E"/>
    <w:rsid w:val="001B7272"/>
    <w:rsid w:val="001C0180"/>
    <w:rsid w:val="001C0EB0"/>
    <w:rsid w:val="001C17FE"/>
    <w:rsid w:val="001C2CA7"/>
    <w:rsid w:val="001C33E0"/>
    <w:rsid w:val="001C411D"/>
    <w:rsid w:val="001C4E6E"/>
    <w:rsid w:val="001C5BC7"/>
    <w:rsid w:val="001C5D61"/>
    <w:rsid w:val="001C6586"/>
    <w:rsid w:val="001C6C7A"/>
    <w:rsid w:val="001C702A"/>
    <w:rsid w:val="001D117C"/>
    <w:rsid w:val="001D1A90"/>
    <w:rsid w:val="001D211A"/>
    <w:rsid w:val="001D21B6"/>
    <w:rsid w:val="001D2627"/>
    <w:rsid w:val="001D320A"/>
    <w:rsid w:val="001D3955"/>
    <w:rsid w:val="001D3DA0"/>
    <w:rsid w:val="001D3DB8"/>
    <w:rsid w:val="001D410D"/>
    <w:rsid w:val="001D4754"/>
    <w:rsid w:val="001D550F"/>
    <w:rsid w:val="001D5524"/>
    <w:rsid w:val="001D6462"/>
    <w:rsid w:val="001D6630"/>
    <w:rsid w:val="001D6966"/>
    <w:rsid w:val="001D7A59"/>
    <w:rsid w:val="001E1A5C"/>
    <w:rsid w:val="001E20AD"/>
    <w:rsid w:val="001E2364"/>
    <w:rsid w:val="001E25D7"/>
    <w:rsid w:val="001E2717"/>
    <w:rsid w:val="001E3C89"/>
    <w:rsid w:val="001E51F1"/>
    <w:rsid w:val="001E54DE"/>
    <w:rsid w:val="001E595C"/>
    <w:rsid w:val="001E6021"/>
    <w:rsid w:val="001E67CF"/>
    <w:rsid w:val="001E6F31"/>
    <w:rsid w:val="001E7288"/>
    <w:rsid w:val="001E73D5"/>
    <w:rsid w:val="001E7662"/>
    <w:rsid w:val="001E7804"/>
    <w:rsid w:val="001F00A9"/>
    <w:rsid w:val="001F01BD"/>
    <w:rsid w:val="001F0281"/>
    <w:rsid w:val="001F02A4"/>
    <w:rsid w:val="001F0BFE"/>
    <w:rsid w:val="001F0C67"/>
    <w:rsid w:val="001F2028"/>
    <w:rsid w:val="001F2D86"/>
    <w:rsid w:val="001F3529"/>
    <w:rsid w:val="001F43F2"/>
    <w:rsid w:val="001F4FAD"/>
    <w:rsid w:val="001F5105"/>
    <w:rsid w:val="001F5CF2"/>
    <w:rsid w:val="001F633D"/>
    <w:rsid w:val="001F6421"/>
    <w:rsid w:val="001F6BB4"/>
    <w:rsid w:val="001F7213"/>
    <w:rsid w:val="001F7D62"/>
    <w:rsid w:val="00200119"/>
    <w:rsid w:val="00200323"/>
    <w:rsid w:val="00200452"/>
    <w:rsid w:val="00201826"/>
    <w:rsid w:val="00202994"/>
    <w:rsid w:val="00204B17"/>
    <w:rsid w:val="00204F45"/>
    <w:rsid w:val="00204FEF"/>
    <w:rsid w:val="0020546E"/>
    <w:rsid w:val="00205BBD"/>
    <w:rsid w:val="00205C5E"/>
    <w:rsid w:val="00206B40"/>
    <w:rsid w:val="00207BB1"/>
    <w:rsid w:val="00207EFF"/>
    <w:rsid w:val="00210C88"/>
    <w:rsid w:val="00210EF1"/>
    <w:rsid w:val="0021120C"/>
    <w:rsid w:val="0021161C"/>
    <w:rsid w:val="0021326A"/>
    <w:rsid w:val="0021576F"/>
    <w:rsid w:val="002158C3"/>
    <w:rsid w:val="0021647B"/>
    <w:rsid w:val="00216A39"/>
    <w:rsid w:val="00217589"/>
    <w:rsid w:val="002175CD"/>
    <w:rsid w:val="00217637"/>
    <w:rsid w:val="00217A04"/>
    <w:rsid w:val="002205E2"/>
    <w:rsid w:val="00220E8A"/>
    <w:rsid w:val="00221880"/>
    <w:rsid w:val="002221E3"/>
    <w:rsid w:val="00222B08"/>
    <w:rsid w:val="00222B8A"/>
    <w:rsid w:val="002242F7"/>
    <w:rsid w:val="00224A33"/>
    <w:rsid w:val="002251D4"/>
    <w:rsid w:val="00225259"/>
    <w:rsid w:val="002255FD"/>
    <w:rsid w:val="002264DD"/>
    <w:rsid w:val="002264ED"/>
    <w:rsid w:val="00226CEC"/>
    <w:rsid w:val="00226EF8"/>
    <w:rsid w:val="00230217"/>
    <w:rsid w:val="00230998"/>
    <w:rsid w:val="002323CD"/>
    <w:rsid w:val="00232B59"/>
    <w:rsid w:val="002334D5"/>
    <w:rsid w:val="002335DE"/>
    <w:rsid w:val="00233C99"/>
    <w:rsid w:val="002342B8"/>
    <w:rsid w:val="00235E2E"/>
    <w:rsid w:val="00236060"/>
    <w:rsid w:val="00236747"/>
    <w:rsid w:val="00236841"/>
    <w:rsid w:val="00237024"/>
    <w:rsid w:val="00240964"/>
    <w:rsid w:val="00240B18"/>
    <w:rsid w:val="0024179F"/>
    <w:rsid w:val="0024181F"/>
    <w:rsid w:val="002420BF"/>
    <w:rsid w:val="002420E4"/>
    <w:rsid w:val="00242355"/>
    <w:rsid w:val="00242E39"/>
    <w:rsid w:val="00242FFD"/>
    <w:rsid w:val="00243303"/>
    <w:rsid w:val="00243E19"/>
    <w:rsid w:val="002442B5"/>
    <w:rsid w:val="00244F9C"/>
    <w:rsid w:val="00245368"/>
    <w:rsid w:val="0024563E"/>
    <w:rsid w:val="00246ED7"/>
    <w:rsid w:val="00247B30"/>
    <w:rsid w:val="0025094D"/>
    <w:rsid w:val="00250B77"/>
    <w:rsid w:val="00250D7C"/>
    <w:rsid w:val="00250FA1"/>
    <w:rsid w:val="00251BA1"/>
    <w:rsid w:val="00251BB7"/>
    <w:rsid w:val="00251C28"/>
    <w:rsid w:val="00251EE1"/>
    <w:rsid w:val="00252C40"/>
    <w:rsid w:val="00252E20"/>
    <w:rsid w:val="0025335F"/>
    <w:rsid w:val="00253F74"/>
    <w:rsid w:val="00255DCE"/>
    <w:rsid w:val="00256E33"/>
    <w:rsid w:val="00257255"/>
    <w:rsid w:val="00257472"/>
    <w:rsid w:val="002602EB"/>
    <w:rsid w:val="002625D5"/>
    <w:rsid w:val="002627AB"/>
    <w:rsid w:val="0026280A"/>
    <w:rsid w:val="00262AB1"/>
    <w:rsid w:val="00262D2E"/>
    <w:rsid w:val="00262E0A"/>
    <w:rsid w:val="002637C3"/>
    <w:rsid w:val="0026441F"/>
    <w:rsid w:val="00264805"/>
    <w:rsid w:val="00264DD7"/>
    <w:rsid w:val="00265A7A"/>
    <w:rsid w:val="00265A9D"/>
    <w:rsid w:val="002672AF"/>
    <w:rsid w:val="002677C0"/>
    <w:rsid w:val="00267892"/>
    <w:rsid w:val="00270229"/>
    <w:rsid w:val="00270A40"/>
    <w:rsid w:val="00270D1F"/>
    <w:rsid w:val="00270DE5"/>
    <w:rsid w:val="00271342"/>
    <w:rsid w:val="002714D8"/>
    <w:rsid w:val="002714DF"/>
    <w:rsid w:val="002729A4"/>
    <w:rsid w:val="00274929"/>
    <w:rsid w:val="002752F7"/>
    <w:rsid w:val="002763CB"/>
    <w:rsid w:val="0027645E"/>
    <w:rsid w:val="002765D6"/>
    <w:rsid w:val="002766C8"/>
    <w:rsid w:val="0027684D"/>
    <w:rsid w:val="00277C89"/>
    <w:rsid w:val="00277DC2"/>
    <w:rsid w:val="0028018F"/>
    <w:rsid w:val="00280EEB"/>
    <w:rsid w:val="002829AB"/>
    <w:rsid w:val="00283609"/>
    <w:rsid w:val="00283697"/>
    <w:rsid w:val="00283822"/>
    <w:rsid w:val="0028487B"/>
    <w:rsid w:val="00285CE2"/>
    <w:rsid w:val="00286440"/>
    <w:rsid w:val="00286596"/>
    <w:rsid w:val="00286694"/>
    <w:rsid w:val="002877B3"/>
    <w:rsid w:val="002879C6"/>
    <w:rsid w:val="00287A09"/>
    <w:rsid w:val="00287BEB"/>
    <w:rsid w:val="002902EC"/>
    <w:rsid w:val="0029035C"/>
    <w:rsid w:val="00290834"/>
    <w:rsid w:val="00290AE1"/>
    <w:rsid w:val="00290B5B"/>
    <w:rsid w:val="00291F60"/>
    <w:rsid w:val="002921CA"/>
    <w:rsid w:val="00293E22"/>
    <w:rsid w:val="00294098"/>
    <w:rsid w:val="00294235"/>
    <w:rsid w:val="00294C40"/>
    <w:rsid w:val="0029548F"/>
    <w:rsid w:val="00295D99"/>
    <w:rsid w:val="00296AA5"/>
    <w:rsid w:val="00296C3E"/>
    <w:rsid w:val="002A051C"/>
    <w:rsid w:val="002A1310"/>
    <w:rsid w:val="002A1C94"/>
    <w:rsid w:val="002A2105"/>
    <w:rsid w:val="002A28B2"/>
    <w:rsid w:val="002A2AD9"/>
    <w:rsid w:val="002A33CC"/>
    <w:rsid w:val="002A3A41"/>
    <w:rsid w:val="002A3E22"/>
    <w:rsid w:val="002A3FE6"/>
    <w:rsid w:val="002A46AD"/>
    <w:rsid w:val="002A4897"/>
    <w:rsid w:val="002A54D7"/>
    <w:rsid w:val="002A7BD4"/>
    <w:rsid w:val="002A7D84"/>
    <w:rsid w:val="002A7E7E"/>
    <w:rsid w:val="002B075D"/>
    <w:rsid w:val="002B0790"/>
    <w:rsid w:val="002B0D60"/>
    <w:rsid w:val="002B0FD5"/>
    <w:rsid w:val="002B100E"/>
    <w:rsid w:val="002B1564"/>
    <w:rsid w:val="002B1725"/>
    <w:rsid w:val="002B211C"/>
    <w:rsid w:val="002B2305"/>
    <w:rsid w:val="002B295F"/>
    <w:rsid w:val="002B2B22"/>
    <w:rsid w:val="002B2DDF"/>
    <w:rsid w:val="002B3A51"/>
    <w:rsid w:val="002B400C"/>
    <w:rsid w:val="002B4EA4"/>
    <w:rsid w:val="002B521F"/>
    <w:rsid w:val="002B5A1B"/>
    <w:rsid w:val="002B5BA2"/>
    <w:rsid w:val="002B5DAE"/>
    <w:rsid w:val="002B62C9"/>
    <w:rsid w:val="002B6314"/>
    <w:rsid w:val="002B684A"/>
    <w:rsid w:val="002B70F1"/>
    <w:rsid w:val="002B7298"/>
    <w:rsid w:val="002B7D3D"/>
    <w:rsid w:val="002C103D"/>
    <w:rsid w:val="002C13D3"/>
    <w:rsid w:val="002C2491"/>
    <w:rsid w:val="002C2584"/>
    <w:rsid w:val="002C2625"/>
    <w:rsid w:val="002C4183"/>
    <w:rsid w:val="002C4ACC"/>
    <w:rsid w:val="002C5244"/>
    <w:rsid w:val="002C5379"/>
    <w:rsid w:val="002C5811"/>
    <w:rsid w:val="002C6134"/>
    <w:rsid w:val="002C6503"/>
    <w:rsid w:val="002C6D68"/>
    <w:rsid w:val="002C7CD5"/>
    <w:rsid w:val="002D1C05"/>
    <w:rsid w:val="002D1F4C"/>
    <w:rsid w:val="002D2ACD"/>
    <w:rsid w:val="002D2BCC"/>
    <w:rsid w:val="002D58CA"/>
    <w:rsid w:val="002D7040"/>
    <w:rsid w:val="002D7144"/>
    <w:rsid w:val="002D7204"/>
    <w:rsid w:val="002D728D"/>
    <w:rsid w:val="002D7F22"/>
    <w:rsid w:val="002E181E"/>
    <w:rsid w:val="002E185B"/>
    <w:rsid w:val="002E1C10"/>
    <w:rsid w:val="002E2333"/>
    <w:rsid w:val="002E34CA"/>
    <w:rsid w:val="002E5BC2"/>
    <w:rsid w:val="002E5C37"/>
    <w:rsid w:val="002E7A3B"/>
    <w:rsid w:val="002E7D9D"/>
    <w:rsid w:val="002E7EA3"/>
    <w:rsid w:val="002F15EA"/>
    <w:rsid w:val="002F1AE0"/>
    <w:rsid w:val="002F2356"/>
    <w:rsid w:val="002F3083"/>
    <w:rsid w:val="002F3C62"/>
    <w:rsid w:val="002F402A"/>
    <w:rsid w:val="002F472D"/>
    <w:rsid w:val="002F5ED5"/>
    <w:rsid w:val="002F611C"/>
    <w:rsid w:val="002F71D7"/>
    <w:rsid w:val="002F748C"/>
    <w:rsid w:val="002F7BE4"/>
    <w:rsid w:val="002F7F62"/>
    <w:rsid w:val="003000A7"/>
    <w:rsid w:val="00300159"/>
    <w:rsid w:val="0030040E"/>
    <w:rsid w:val="0030092A"/>
    <w:rsid w:val="00302390"/>
    <w:rsid w:val="00302DFF"/>
    <w:rsid w:val="00303063"/>
    <w:rsid w:val="003032E0"/>
    <w:rsid w:val="0030376D"/>
    <w:rsid w:val="00303D1F"/>
    <w:rsid w:val="00303F39"/>
    <w:rsid w:val="00303FFF"/>
    <w:rsid w:val="003047C8"/>
    <w:rsid w:val="00304AB8"/>
    <w:rsid w:val="00306112"/>
    <w:rsid w:val="0030630A"/>
    <w:rsid w:val="003063B5"/>
    <w:rsid w:val="00307542"/>
    <w:rsid w:val="003077D5"/>
    <w:rsid w:val="003105F5"/>
    <w:rsid w:val="003107D0"/>
    <w:rsid w:val="00310E35"/>
    <w:rsid w:val="003114F1"/>
    <w:rsid w:val="00311D73"/>
    <w:rsid w:val="00312C2E"/>
    <w:rsid w:val="00312F68"/>
    <w:rsid w:val="003132CC"/>
    <w:rsid w:val="0031401F"/>
    <w:rsid w:val="00314A53"/>
    <w:rsid w:val="0031537F"/>
    <w:rsid w:val="0031544C"/>
    <w:rsid w:val="00315C30"/>
    <w:rsid w:val="00316454"/>
    <w:rsid w:val="003167D6"/>
    <w:rsid w:val="00316B59"/>
    <w:rsid w:val="00316B5B"/>
    <w:rsid w:val="003176E8"/>
    <w:rsid w:val="00320059"/>
    <w:rsid w:val="00322905"/>
    <w:rsid w:val="00322C1F"/>
    <w:rsid w:val="0032355D"/>
    <w:rsid w:val="00323E91"/>
    <w:rsid w:val="003253E2"/>
    <w:rsid w:val="0032653B"/>
    <w:rsid w:val="003273E1"/>
    <w:rsid w:val="00327928"/>
    <w:rsid w:val="0033088A"/>
    <w:rsid w:val="003321A5"/>
    <w:rsid w:val="003329C5"/>
    <w:rsid w:val="00334090"/>
    <w:rsid w:val="0033431E"/>
    <w:rsid w:val="00335106"/>
    <w:rsid w:val="00335144"/>
    <w:rsid w:val="003351BA"/>
    <w:rsid w:val="0033531D"/>
    <w:rsid w:val="0033578B"/>
    <w:rsid w:val="0033628A"/>
    <w:rsid w:val="00336B71"/>
    <w:rsid w:val="00337E77"/>
    <w:rsid w:val="00340F90"/>
    <w:rsid w:val="00341077"/>
    <w:rsid w:val="0034148F"/>
    <w:rsid w:val="0034198F"/>
    <w:rsid w:val="00341D1B"/>
    <w:rsid w:val="00343492"/>
    <w:rsid w:val="00343608"/>
    <w:rsid w:val="00343841"/>
    <w:rsid w:val="00343852"/>
    <w:rsid w:val="00344AC5"/>
    <w:rsid w:val="00344C25"/>
    <w:rsid w:val="00345194"/>
    <w:rsid w:val="00347B25"/>
    <w:rsid w:val="0035066C"/>
    <w:rsid w:val="00350686"/>
    <w:rsid w:val="0035120D"/>
    <w:rsid w:val="0035146D"/>
    <w:rsid w:val="0035149E"/>
    <w:rsid w:val="0035156D"/>
    <w:rsid w:val="003516A7"/>
    <w:rsid w:val="00351F72"/>
    <w:rsid w:val="003525D4"/>
    <w:rsid w:val="00352D1C"/>
    <w:rsid w:val="00353BCB"/>
    <w:rsid w:val="00353E88"/>
    <w:rsid w:val="00353F03"/>
    <w:rsid w:val="00354290"/>
    <w:rsid w:val="0035528B"/>
    <w:rsid w:val="0035535E"/>
    <w:rsid w:val="00356046"/>
    <w:rsid w:val="0035638E"/>
    <w:rsid w:val="00356C45"/>
    <w:rsid w:val="003570F4"/>
    <w:rsid w:val="0036081C"/>
    <w:rsid w:val="0036083D"/>
    <w:rsid w:val="00361C30"/>
    <w:rsid w:val="00362220"/>
    <w:rsid w:val="00362B3F"/>
    <w:rsid w:val="00362EB8"/>
    <w:rsid w:val="0036336D"/>
    <w:rsid w:val="003655F8"/>
    <w:rsid w:val="0036576B"/>
    <w:rsid w:val="003660E4"/>
    <w:rsid w:val="0036738B"/>
    <w:rsid w:val="00367C8C"/>
    <w:rsid w:val="00370452"/>
    <w:rsid w:val="0037086C"/>
    <w:rsid w:val="00371174"/>
    <w:rsid w:val="00372383"/>
    <w:rsid w:val="00372E9E"/>
    <w:rsid w:val="0037316D"/>
    <w:rsid w:val="00374759"/>
    <w:rsid w:val="0037491D"/>
    <w:rsid w:val="00374CA8"/>
    <w:rsid w:val="003752CC"/>
    <w:rsid w:val="003756FF"/>
    <w:rsid w:val="003766A0"/>
    <w:rsid w:val="00377164"/>
    <w:rsid w:val="0037718B"/>
    <w:rsid w:val="003808EB"/>
    <w:rsid w:val="0038256D"/>
    <w:rsid w:val="00382987"/>
    <w:rsid w:val="00382C5D"/>
    <w:rsid w:val="003832A6"/>
    <w:rsid w:val="003840FD"/>
    <w:rsid w:val="00384727"/>
    <w:rsid w:val="00384BE1"/>
    <w:rsid w:val="00385839"/>
    <w:rsid w:val="00387BBA"/>
    <w:rsid w:val="00387D83"/>
    <w:rsid w:val="00390943"/>
    <w:rsid w:val="00390E24"/>
    <w:rsid w:val="00390EC6"/>
    <w:rsid w:val="00391807"/>
    <w:rsid w:val="0039189F"/>
    <w:rsid w:val="00391F85"/>
    <w:rsid w:val="00392123"/>
    <w:rsid w:val="003925E5"/>
    <w:rsid w:val="0039308A"/>
    <w:rsid w:val="003935B0"/>
    <w:rsid w:val="00393A2B"/>
    <w:rsid w:val="003948D6"/>
    <w:rsid w:val="00395AAC"/>
    <w:rsid w:val="00396296"/>
    <w:rsid w:val="003963B0"/>
    <w:rsid w:val="00396CF3"/>
    <w:rsid w:val="00396E35"/>
    <w:rsid w:val="0039741D"/>
    <w:rsid w:val="003977E8"/>
    <w:rsid w:val="00397BB2"/>
    <w:rsid w:val="003A15A9"/>
    <w:rsid w:val="003A1874"/>
    <w:rsid w:val="003A18B3"/>
    <w:rsid w:val="003A2768"/>
    <w:rsid w:val="003A2986"/>
    <w:rsid w:val="003A2E3D"/>
    <w:rsid w:val="003A3666"/>
    <w:rsid w:val="003A3990"/>
    <w:rsid w:val="003A4408"/>
    <w:rsid w:val="003A461D"/>
    <w:rsid w:val="003A54F1"/>
    <w:rsid w:val="003A5BFA"/>
    <w:rsid w:val="003A5FC6"/>
    <w:rsid w:val="003A6067"/>
    <w:rsid w:val="003A6990"/>
    <w:rsid w:val="003A6A10"/>
    <w:rsid w:val="003A7656"/>
    <w:rsid w:val="003B0479"/>
    <w:rsid w:val="003B05F9"/>
    <w:rsid w:val="003B0F13"/>
    <w:rsid w:val="003B2B4B"/>
    <w:rsid w:val="003B32BF"/>
    <w:rsid w:val="003B37C0"/>
    <w:rsid w:val="003B3A8A"/>
    <w:rsid w:val="003B44D7"/>
    <w:rsid w:val="003B5F49"/>
    <w:rsid w:val="003B6FAA"/>
    <w:rsid w:val="003B6FF9"/>
    <w:rsid w:val="003B78AF"/>
    <w:rsid w:val="003B7A6E"/>
    <w:rsid w:val="003B7C6E"/>
    <w:rsid w:val="003C1021"/>
    <w:rsid w:val="003C1FA5"/>
    <w:rsid w:val="003C2EC0"/>
    <w:rsid w:val="003C31D7"/>
    <w:rsid w:val="003C3AD0"/>
    <w:rsid w:val="003C3F81"/>
    <w:rsid w:val="003C4FC2"/>
    <w:rsid w:val="003C5186"/>
    <w:rsid w:val="003C5189"/>
    <w:rsid w:val="003C5506"/>
    <w:rsid w:val="003C5BD5"/>
    <w:rsid w:val="003C65AA"/>
    <w:rsid w:val="003C6E08"/>
    <w:rsid w:val="003C76D5"/>
    <w:rsid w:val="003D0EBB"/>
    <w:rsid w:val="003D20DA"/>
    <w:rsid w:val="003D25B4"/>
    <w:rsid w:val="003D2B1C"/>
    <w:rsid w:val="003D35A3"/>
    <w:rsid w:val="003D46C5"/>
    <w:rsid w:val="003D4866"/>
    <w:rsid w:val="003D53AA"/>
    <w:rsid w:val="003D5F2A"/>
    <w:rsid w:val="003D7390"/>
    <w:rsid w:val="003D7832"/>
    <w:rsid w:val="003D7DDE"/>
    <w:rsid w:val="003E09D5"/>
    <w:rsid w:val="003E31B8"/>
    <w:rsid w:val="003E3ED1"/>
    <w:rsid w:val="003E4328"/>
    <w:rsid w:val="003E4B83"/>
    <w:rsid w:val="003E4ED0"/>
    <w:rsid w:val="003E523B"/>
    <w:rsid w:val="003E54B7"/>
    <w:rsid w:val="003E59F3"/>
    <w:rsid w:val="003E5FF2"/>
    <w:rsid w:val="003E7A80"/>
    <w:rsid w:val="003F0AAF"/>
    <w:rsid w:val="003F0E72"/>
    <w:rsid w:val="003F0FCB"/>
    <w:rsid w:val="003F162C"/>
    <w:rsid w:val="003F1927"/>
    <w:rsid w:val="003F1BC6"/>
    <w:rsid w:val="003F1FD0"/>
    <w:rsid w:val="003F2D01"/>
    <w:rsid w:val="003F30AE"/>
    <w:rsid w:val="003F3942"/>
    <w:rsid w:val="003F4ABE"/>
    <w:rsid w:val="003F6083"/>
    <w:rsid w:val="003F61B4"/>
    <w:rsid w:val="003F690E"/>
    <w:rsid w:val="003F6986"/>
    <w:rsid w:val="003F71BB"/>
    <w:rsid w:val="003F75A9"/>
    <w:rsid w:val="003F7850"/>
    <w:rsid w:val="003F7BA3"/>
    <w:rsid w:val="004005E1"/>
    <w:rsid w:val="004006EF"/>
    <w:rsid w:val="00401CEA"/>
    <w:rsid w:val="004020D5"/>
    <w:rsid w:val="00403244"/>
    <w:rsid w:val="00403BC8"/>
    <w:rsid w:val="0040470E"/>
    <w:rsid w:val="00404808"/>
    <w:rsid w:val="00404C27"/>
    <w:rsid w:val="00404C90"/>
    <w:rsid w:val="004057F0"/>
    <w:rsid w:val="0040585F"/>
    <w:rsid w:val="00405F6A"/>
    <w:rsid w:val="00407010"/>
    <w:rsid w:val="00407928"/>
    <w:rsid w:val="00407DE7"/>
    <w:rsid w:val="00407DF5"/>
    <w:rsid w:val="00410B53"/>
    <w:rsid w:val="00410C11"/>
    <w:rsid w:val="004113C1"/>
    <w:rsid w:val="0041166B"/>
    <w:rsid w:val="00412361"/>
    <w:rsid w:val="0041247A"/>
    <w:rsid w:val="00412B28"/>
    <w:rsid w:val="00412B75"/>
    <w:rsid w:val="0041356F"/>
    <w:rsid w:val="004135F9"/>
    <w:rsid w:val="00413D33"/>
    <w:rsid w:val="00413DCC"/>
    <w:rsid w:val="00414721"/>
    <w:rsid w:val="004151E9"/>
    <w:rsid w:val="00415480"/>
    <w:rsid w:val="004156E3"/>
    <w:rsid w:val="00416EED"/>
    <w:rsid w:val="00420FA0"/>
    <w:rsid w:val="00421CC4"/>
    <w:rsid w:val="00422495"/>
    <w:rsid w:val="0042265A"/>
    <w:rsid w:val="004226F6"/>
    <w:rsid w:val="00422CA5"/>
    <w:rsid w:val="00423943"/>
    <w:rsid w:val="00424080"/>
    <w:rsid w:val="00424258"/>
    <w:rsid w:val="004244C7"/>
    <w:rsid w:val="0042513F"/>
    <w:rsid w:val="00425845"/>
    <w:rsid w:val="00427041"/>
    <w:rsid w:val="004274F0"/>
    <w:rsid w:val="00427519"/>
    <w:rsid w:val="00427B0A"/>
    <w:rsid w:val="00427F03"/>
    <w:rsid w:val="00430B48"/>
    <w:rsid w:val="00431581"/>
    <w:rsid w:val="004332A3"/>
    <w:rsid w:val="004332A6"/>
    <w:rsid w:val="004335CE"/>
    <w:rsid w:val="00434609"/>
    <w:rsid w:val="004356BA"/>
    <w:rsid w:val="004357D6"/>
    <w:rsid w:val="00435DD2"/>
    <w:rsid w:val="004368B1"/>
    <w:rsid w:val="00437044"/>
    <w:rsid w:val="00437A32"/>
    <w:rsid w:val="00437BE8"/>
    <w:rsid w:val="00440040"/>
    <w:rsid w:val="004406B7"/>
    <w:rsid w:val="004409FB"/>
    <w:rsid w:val="0044125F"/>
    <w:rsid w:val="00441318"/>
    <w:rsid w:val="00441342"/>
    <w:rsid w:val="004416F1"/>
    <w:rsid w:val="004419F4"/>
    <w:rsid w:val="00441FE2"/>
    <w:rsid w:val="0044269A"/>
    <w:rsid w:val="00442972"/>
    <w:rsid w:val="00442F8F"/>
    <w:rsid w:val="00443250"/>
    <w:rsid w:val="004441AF"/>
    <w:rsid w:val="0044541C"/>
    <w:rsid w:val="00445FEF"/>
    <w:rsid w:val="00446775"/>
    <w:rsid w:val="004475AD"/>
    <w:rsid w:val="004475BA"/>
    <w:rsid w:val="00450109"/>
    <w:rsid w:val="0045103D"/>
    <w:rsid w:val="00451186"/>
    <w:rsid w:val="00451423"/>
    <w:rsid w:val="0045302C"/>
    <w:rsid w:val="00454134"/>
    <w:rsid w:val="004548C3"/>
    <w:rsid w:val="00455821"/>
    <w:rsid w:val="004558A8"/>
    <w:rsid w:val="004560E6"/>
    <w:rsid w:val="004570EE"/>
    <w:rsid w:val="00457A48"/>
    <w:rsid w:val="00457C65"/>
    <w:rsid w:val="00457DC8"/>
    <w:rsid w:val="004600D2"/>
    <w:rsid w:val="00461E69"/>
    <w:rsid w:val="00462C69"/>
    <w:rsid w:val="0046313E"/>
    <w:rsid w:val="00464571"/>
    <w:rsid w:val="00464C1C"/>
    <w:rsid w:val="00464C9A"/>
    <w:rsid w:val="0046522A"/>
    <w:rsid w:val="00466A04"/>
    <w:rsid w:val="00467470"/>
    <w:rsid w:val="00467925"/>
    <w:rsid w:val="0046796E"/>
    <w:rsid w:val="00470186"/>
    <w:rsid w:val="004703FE"/>
    <w:rsid w:val="004708A9"/>
    <w:rsid w:val="00470938"/>
    <w:rsid w:val="004709B2"/>
    <w:rsid w:val="00471CDE"/>
    <w:rsid w:val="0047322E"/>
    <w:rsid w:val="00473910"/>
    <w:rsid w:val="00473D5C"/>
    <w:rsid w:val="00473DCC"/>
    <w:rsid w:val="00474B5C"/>
    <w:rsid w:val="00475323"/>
    <w:rsid w:val="00475E28"/>
    <w:rsid w:val="00476435"/>
    <w:rsid w:val="00476CE7"/>
    <w:rsid w:val="004771F5"/>
    <w:rsid w:val="0047725F"/>
    <w:rsid w:val="004773C0"/>
    <w:rsid w:val="00480570"/>
    <w:rsid w:val="00482053"/>
    <w:rsid w:val="00482769"/>
    <w:rsid w:val="00482B03"/>
    <w:rsid w:val="0048343F"/>
    <w:rsid w:val="00483BA0"/>
    <w:rsid w:val="00483E69"/>
    <w:rsid w:val="00484EC8"/>
    <w:rsid w:val="0048590A"/>
    <w:rsid w:val="004859C3"/>
    <w:rsid w:val="00485C98"/>
    <w:rsid w:val="00485E18"/>
    <w:rsid w:val="00485E86"/>
    <w:rsid w:val="00485ED9"/>
    <w:rsid w:val="00486454"/>
    <w:rsid w:val="00486C5B"/>
    <w:rsid w:val="00486EC6"/>
    <w:rsid w:val="00487B50"/>
    <w:rsid w:val="00487CBB"/>
    <w:rsid w:val="00490E63"/>
    <w:rsid w:val="00491134"/>
    <w:rsid w:val="0049129B"/>
    <w:rsid w:val="00491795"/>
    <w:rsid w:val="004917BD"/>
    <w:rsid w:val="00492BC1"/>
    <w:rsid w:val="004930A8"/>
    <w:rsid w:val="00493677"/>
    <w:rsid w:val="00493895"/>
    <w:rsid w:val="00493D12"/>
    <w:rsid w:val="0049521E"/>
    <w:rsid w:val="004952A9"/>
    <w:rsid w:val="0049547C"/>
    <w:rsid w:val="004955AF"/>
    <w:rsid w:val="0049602C"/>
    <w:rsid w:val="004964CB"/>
    <w:rsid w:val="004972E9"/>
    <w:rsid w:val="004977E3"/>
    <w:rsid w:val="00497B60"/>
    <w:rsid w:val="00497DA0"/>
    <w:rsid w:val="004A11C6"/>
    <w:rsid w:val="004A1435"/>
    <w:rsid w:val="004A16B5"/>
    <w:rsid w:val="004A1B08"/>
    <w:rsid w:val="004A1D1C"/>
    <w:rsid w:val="004A205B"/>
    <w:rsid w:val="004A398D"/>
    <w:rsid w:val="004A42B2"/>
    <w:rsid w:val="004A43D2"/>
    <w:rsid w:val="004A4D76"/>
    <w:rsid w:val="004A507C"/>
    <w:rsid w:val="004A5BA4"/>
    <w:rsid w:val="004A7CE2"/>
    <w:rsid w:val="004B034B"/>
    <w:rsid w:val="004B034E"/>
    <w:rsid w:val="004B051C"/>
    <w:rsid w:val="004B1B27"/>
    <w:rsid w:val="004B2184"/>
    <w:rsid w:val="004B2D30"/>
    <w:rsid w:val="004B2EF0"/>
    <w:rsid w:val="004B338E"/>
    <w:rsid w:val="004B33DF"/>
    <w:rsid w:val="004B3853"/>
    <w:rsid w:val="004B38D6"/>
    <w:rsid w:val="004B45B6"/>
    <w:rsid w:val="004B4CB5"/>
    <w:rsid w:val="004B50D4"/>
    <w:rsid w:val="004B55DF"/>
    <w:rsid w:val="004B5AE0"/>
    <w:rsid w:val="004B5F16"/>
    <w:rsid w:val="004B6ACA"/>
    <w:rsid w:val="004B716A"/>
    <w:rsid w:val="004C05BC"/>
    <w:rsid w:val="004C0898"/>
    <w:rsid w:val="004C0C6E"/>
    <w:rsid w:val="004C0FCB"/>
    <w:rsid w:val="004C1B81"/>
    <w:rsid w:val="004C31E0"/>
    <w:rsid w:val="004C40FD"/>
    <w:rsid w:val="004C434E"/>
    <w:rsid w:val="004C4C45"/>
    <w:rsid w:val="004C57DB"/>
    <w:rsid w:val="004C5DC7"/>
    <w:rsid w:val="004C6452"/>
    <w:rsid w:val="004C7608"/>
    <w:rsid w:val="004C7B75"/>
    <w:rsid w:val="004D05B5"/>
    <w:rsid w:val="004D0650"/>
    <w:rsid w:val="004D0751"/>
    <w:rsid w:val="004D0A53"/>
    <w:rsid w:val="004D0CC0"/>
    <w:rsid w:val="004D0E49"/>
    <w:rsid w:val="004D23E5"/>
    <w:rsid w:val="004D31A2"/>
    <w:rsid w:val="004D3495"/>
    <w:rsid w:val="004D3BEA"/>
    <w:rsid w:val="004D3E92"/>
    <w:rsid w:val="004D5AF1"/>
    <w:rsid w:val="004D7886"/>
    <w:rsid w:val="004D7943"/>
    <w:rsid w:val="004E0ACB"/>
    <w:rsid w:val="004E0BB0"/>
    <w:rsid w:val="004E120C"/>
    <w:rsid w:val="004E1546"/>
    <w:rsid w:val="004E1890"/>
    <w:rsid w:val="004E1F17"/>
    <w:rsid w:val="004E2F37"/>
    <w:rsid w:val="004E43EF"/>
    <w:rsid w:val="004E45BC"/>
    <w:rsid w:val="004E4BA3"/>
    <w:rsid w:val="004E4C18"/>
    <w:rsid w:val="004E53CD"/>
    <w:rsid w:val="004E5C7D"/>
    <w:rsid w:val="004E69D0"/>
    <w:rsid w:val="004E7F11"/>
    <w:rsid w:val="004F166B"/>
    <w:rsid w:val="004F2251"/>
    <w:rsid w:val="004F2D09"/>
    <w:rsid w:val="004F338F"/>
    <w:rsid w:val="004F35DF"/>
    <w:rsid w:val="004F3EB5"/>
    <w:rsid w:val="004F41BC"/>
    <w:rsid w:val="004F51A7"/>
    <w:rsid w:val="004F628E"/>
    <w:rsid w:val="004F6AD3"/>
    <w:rsid w:val="005003E4"/>
    <w:rsid w:val="00501091"/>
    <w:rsid w:val="005012EF"/>
    <w:rsid w:val="005023D1"/>
    <w:rsid w:val="005027EA"/>
    <w:rsid w:val="00503364"/>
    <w:rsid w:val="00503445"/>
    <w:rsid w:val="00504132"/>
    <w:rsid w:val="0050500A"/>
    <w:rsid w:val="00505613"/>
    <w:rsid w:val="005058AD"/>
    <w:rsid w:val="00505AFE"/>
    <w:rsid w:val="00505B6D"/>
    <w:rsid w:val="00505D7A"/>
    <w:rsid w:val="00505DA3"/>
    <w:rsid w:val="00506765"/>
    <w:rsid w:val="0050685D"/>
    <w:rsid w:val="00506E64"/>
    <w:rsid w:val="00506F16"/>
    <w:rsid w:val="00507D52"/>
    <w:rsid w:val="0051013B"/>
    <w:rsid w:val="00510A5D"/>
    <w:rsid w:val="005114C4"/>
    <w:rsid w:val="00511E4E"/>
    <w:rsid w:val="00511FD2"/>
    <w:rsid w:val="00512AD7"/>
    <w:rsid w:val="00513F34"/>
    <w:rsid w:val="0051407F"/>
    <w:rsid w:val="005142F0"/>
    <w:rsid w:val="005151A8"/>
    <w:rsid w:val="005151CE"/>
    <w:rsid w:val="0051547D"/>
    <w:rsid w:val="005157AD"/>
    <w:rsid w:val="00515979"/>
    <w:rsid w:val="00516321"/>
    <w:rsid w:val="00516C5B"/>
    <w:rsid w:val="00517734"/>
    <w:rsid w:val="0051780F"/>
    <w:rsid w:val="00522879"/>
    <w:rsid w:val="00522B8D"/>
    <w:rsid w:val="00522EBD"/>
    <w:rsid w:val="00523AD5"/>
    <w:rsid w:val="00523D65"/>
    <w:rsid w:val="00524085"/>
    <w:rsid w:val="005243D6"/>
    <w:rsid w:val="005247DA"/>
    <w:rsid w:val="00524E8B"/>
    <w:rsid w:val="00525473"/>
    <w:rsid w:val="00525804"/>
    <w:rsid w:val="00525B80"/>
    <w:rsid w:val="00525C2D"/>
    <w:rsid w:val="005263D8"/>
    <w:rsid w:val="00526E30"/>
    <w:rsid w:val="005273D9"/>
    <w:rsid w:val="00527426"/>
    <w:rsid w:val="005277D8"/>
    <w:rsid w:val="005301EA"/>
    <w:rsid w:val="00530373"/>
    <w:rsid w:val="00530C9D"/>
    <w:rsid w:val="005314BB"/>
    <w:rsid w:val="00531C0D"/>
    <w:rsid w:val="00531CF8"/>
    <w:rsid w:val="00531F3F"/>
    <w:rsid w:val="00532699"/>
    <w:rsid w:val="005329EB"/>
    <w:rsid w:val="005341E4"/>
    <w:rsid w:val="00534200"/>
    <w:rsid w:val="00534797"/>
    <w:rsid w:val="00534DE8"/>
    <w:rsid w:val="00534E5D"/>
    <w:rsid w:val="0053603F"/>
    <w:rsid w:val="00536FB3"/>
    <w:rsid w:val="005400FE"/>
    <w:rsid w:val="00540330"/>
    <w:rsid w:val="00540373"/>
    <w:rsid w:val="0054094C"/>
    <w:rsid w:val="00540F96"/>
    <w:rsid w:val="005410FF"/>
    <w:rsid w:val="005411DF"/>
    <w:rsid w:val="005416C5"/>
    <w:rsid w:val="00541F89"/>
    <w:rsid w:val="0054222D"/>
    <w:rsid w:val="005424D3"/>
    <w:rsid w:val="00543099"/>
    <w:rsid w:val="00543470"/>
    <w:rsid w:val="00544CE4"/>
    <w:rsid w:val="005457B7"/>
    <w:rsid w:val="005457C8"/>
    <w:rsid w:val="00546603"/>
    <w:rsid w:val="005471F4"/>
    <w:rsid w:val="00547330"/>
    <w:rsid w:val="005474C9"/>
    <w:rsid w:val="00547665"/>
    <w:rsid w:val="00547F1C"/>
    <w:rsid w:val="00550FAB"/>
    <w:rsid w:val="00553208"/>
    <w:rsid w:val="00553241"/>
    <w:rsid w:val="0055395E"/>
    <w:rsid w:val="00555105"/>
    <w:rsid w:val="00555AED"/>
    <w:rsid w:val="0055622A"/>
    <w:rsid w:val="005566E1"/>
    <w:rsid w:val="00556B10"/>
    <w:rsid w:val="00556DE7"/>
    <w:rsid w:val="0055789E"/>
    <w:rsid w:val="00557E62"/>
    <w:rsid w:val="00557F6B"/>
    <w:rsid w:val="005606B6"/>
    <w:rsid w:val="00560771"/>
    <w:rsid w:val="00560A04"/>
    <w:rsid w:val="00560A3C"/>
    <w:rsid w:val="00560B8E"/>
    <w:rsid w:val="00560BAC"/>
    <w:rsid w:val="00560DFF"/>
    <w:rsid w:val="0056155E"/>
    <w:rsid w:val="00561B0C"/>
    <w:rsid w:val="00562743"/>
    <w:rsid w:val="00563351"/>
    <w:rsid w:val="00563D69"/>
    <w:rsid w:val="00564B3E"/>
    <w:rsid w:val="00565087"/>
    <w:rsid w:val="00565488"/>
    <w:rsid w:val="00565E25"/>
    <w:rsid w:val="00565E55"/>
    <w:rsid w:val="00570FFA"/>
    <w:rsid w:val="00571F92"/>
    <w:rsid w:val="00572594"/>
    <w:rsid w:val="00572941"/>
    <w:rsid w:val="00574974"/>
    <w:rsid w:val="00574E40"/>
    <w:rsid w:val="005757C3"/>
    <w:rsid w:val="005758C3"/>
    <w:rsid w:val="00575A03"/>
    <w:rsid w:val="0057673A"/>
    <w:rsid w:val="0057731B"/>
    <w:rsid w:val="00577429"/>
    <w:rsid w:val="00577C1B"/>
    <w:rsid w:val="00577DA1"/>
    <w:rsid w:val="00580342"/>
    <w:rsid w:val="005807B3"/>
    <w:rsid w:val="00581AFF"/>
    <w:rsid w:val="00581F0E"/>
    <w:rsid w:val="0058229E"/>
    <w:rsid w:val="00582604"/>
    <w:rsid w:val="00582D77"/>
    <w:rsid w:val="00583001"/>
    <w:rsid w:val="00583139"/>
    <w:rsid w:val="00583DD1"/>
    <w:rsid w:val="005845F0"/>
    <w:rsid w:val="005849B1"/>
    <w:rsid w:val="00584FF8"/>
    <w:rsid w:val="0058508B"/>
    <w:rsid w:val="005850A1"/>
    <w:rsid w:val="00585355"/>
    <w:rsid w:val="00585BC4"/>
    <w:rsid w:val="00586674"/>
    <w:rsid w:val="0058744F"/>
    <w:rsid w:val="00587945"/>
    <w:rsid w:val="00590217"/>
    <w:rsid w:val="005905E3"/>
    <w:rsid w:val="00590DA9"/>
    <w:rsid w:val="00590F33"/>
    <w:rsid w:val="00590F81"/>
    <w:rsid w:val="0059130A"/>
    <w:rsid w:val="00591484"/>
    <w:rsid w:val="005916DB"/>
    <w:rsid w:val="0059174D"/>
    <w:rsid w:val="005917CF"/>
    <w:rsid w:val="0059290C"/>
    <w:rsid w:val="00593327"/>
    <w:rsid w:val="0059385A"/>
    <w:rsid w:val="00593AB4"/>
    <w:rsid w:val="00593ED6"/>
    <w:rsid w:val="00594157"/>
    <w:rsid w:val="00594798"/>
    <w:rsid w:val="00595F69"/>
    <w:rsid w:val="0059658F"/>
    <w:rsid w:val="005966CE"/>
    <w:rsid w:val="00596F73"/>
    <w:rsid w:val="00597422"/>
    <w:rsid w:val="00597C50"/>
    <w:rsid w:val="00597F71"/>
    <w:rsid w:val="005A0723"/>
    <w:rsid w:val="005A0816"/>
    <w:rsid w:val="005A0CD8"/>
    <w:rsid w:val="005A19DB"/>
    <w:rsid w:val="005A1A6E"/>
    <w:rsid w:val="005A1ACC"/>
    <w:rsid w:val="005A1C2A"/>
    <w:rsid w:val="005A2B66"/>
    <w:rsid w:val="005A2D93"/>
    <w:rsid w:val="005A2F32"/>
    <w:rsid w:val="005A3AA5"/>
    <w:rsid w:val="005A3C09"/>
    <w:rsid w:val="005A3ED7"/>
    <w:rsid w:val="005A4099"/>
    <w:rsid w:val="005A40CD"/>
    <w:rsid w:val="005A45AA"/>
    <w:rsid w:val="005A47E3"/>
    <w:rsid w:val="005A5C3F"/>
    <w:rsid w:val="005A5CAE"/>
    <w:rsid w:val="005A6BFD"/>
    <w:rsid w:val="005B1B87"/>
    <w:rsid w:val="005B1E73"/>
    <w:rsid w:val="005B2874"/>
    <w:rsid w:val="005B2CC1"/>
    <w:rsid w:val="005B3FF9"/>
    <w:rsid w:val="005B4168"/>
    <w:rsid w:val="005B4978"/>
    <w:rsid w:val="005B508D"/>
    <w:rsid w:val="005B50B9"/>
    <w:rsid w:val="005B5AD7"/>
    <w:rsid w:val="005B5CAE"/>
    <w:rsid w:val="005B6824"/>
    <w:rsid w:val="005B727B"/>
    <w:rsid w:val="005B7998"/>
    <w:rsid w:val="005C1211"/>
    <w:rsid w:val="005C1BD3"/>
    <w:rsid w:val="005C1D43"/>
    <w:rsid w:val="005C1D44"/>
    <w:rsid w:val="005C1EB3"/>
    <w:rsid w:val="005C1F72"/>
    <w:rsid w:val="005C23FF"/>
    <w:rsid w:val="005C33C0"/>
    <w:rsid w:val="005C366F"/>
    <w:rsid w:val="005C43C3"/>
    <w:rsid w:val="005C44B0"/>
    <w:rsid w:val="005C44FE"/>
    <w:rsid w:val="005C46D4"/>
    <w:rsid w:val="005C4851"/>
    <w:rsid w:val="005C49ED"/>
    <w:rsid w:val="005C5A4E"/>
    <w:rsid w:val="005C64F6"/>
    <w:rsid w:val="005C74BC"/>
    <w:rsid w:val="005C7FFE"/>
    <w:rsid w:val="005D05ED"/>
    <w:rsid w:val="005D1006"/>
    <w:rsid w:val="005D13C7"/>
    <w:rsid w:val="005D1789"/>
    <w:rsid w:val="005D1F6A"/>
    <w:rsid w:val="005D20F6"/>
    <w:rsid w:val="005D2168"/>
    <w:rsid w:val="005D23AB"/>
    <w:rsid w:val="005D3330"/>
    <w:rsid w:val="005D4752"/>
    <w:rsid w:val="005D4C52"/>
    <w:rsid w:val="005D527C"/>
    <w:rsid w:val="005D67A5"/>
    <w:rsid w:val="005D6911"/>
    <w:rsid w:val="005D7A20"/>
    <w:rsid w:val="005E083B"/>
    <w:rsid w:val="005E142C"/>
    <w:rsid w:val="005E273C"/>
    <w:rsid w:val="005E350C"/>
    <w:rsid w:val="005E4DB2"/>
    <w:rsid w:val="005E50C4"/>
    <w:rsid w:val="005E5149"/>
    <w:rsid w:val="005E6F3C"/>
    <w:rsid w:val="005E6FEF"/>
    <w:rsid w:val="005E7A15"/>
    <w:rsid w:val="005E7D17"/>
    <w:rsid w:val="005F0B73"/>
    <w:rsid w:val="005F0FAB"/>
    <w:rsid w:val="005F22D4"/>
    <w:rsid w:val="005F25FF"/>
    <w:rsid w:val="005F44A0"/>
    <w:rsid w:val="005F4EF3"/>
    <w:rsid w:val="005F5254"/>
    <w:rsid w:val="005F5AEA"/>
    <w:rsid w:val="005F616B"/>
    <w:rsid w:val="005F7051"/>
    <w:rsid w:val="005F7BC6"/>
    <w:rsid w:val="00600161"/>
    <w:rsid w:val="00600788"/>
    <w:rsid w:val="00600F8E"/>
    <w:rsid w:val="0060154B"/>
    <w:rsid w:val="00601F2C"/>
    <w:rsid w:val="00602265"/>
    <w:rsid w:val="00602AC7"/>
    <w:rsid w:val="00603312"/>
    <w:rsid w:val="00604835"/>
    <w:rsid w:val="00607179"/>
    <w:rsid w:val="00607DFA"/>
    <w:rsid w:val="006100EA"/>
    <w:rsid w:val="006101EA"/>
    <w:rsid w:val="00610573"/>
    <w:rsid w:val="00610E15"/>
    <w:rsid w:val="0061183C"/>
    <w:rsid w:val="006119B9"/>
    <w:rsid w:val="00611FC9"/>
    <w:rsid w:val="00612762"/>
    <w:rsid w:val="0061281F"/>
    <w:rsid w:val="0061355D"/>
    <w:rsid w:val="00614BE8"/>
    <w:rsid w:val="00614EC7"/>
    <w:rsid w:val="00615677"/>
    <w:rsid w:val="0061571F"/>
    <w:rsid w:val="006158EB"/>
    <w:rsid w:val="0061661E"/>
    <w:rsid w:val="006171C3"/>
    <w:rsid w:val="006178AD"/>
    <w:rsid w:val="00617BEB"/>
    <w:rsid w:val="00617C9C"/>
    <w:rsid w:val="00617DB7"/>
    <w:rsid w:val="00620281"/>
    <w:rsid w:val="006202B2"/>
    <w:rsid w:val="00620397"/>
    <w:rsid w:val="00620687"/>
    <w:rsid w:val="00620CF9"/>
    <w:rsid w:val="00620F54"/>
    <w:rsid w:val="006211A7"/>
    <w:rsid w:val="006219E6"/>
    <w:rsid w:val="0062270C"/>
    <w:rsid w:val="00622894"/>
    <w:rsid w:val="006228BA"/>
    <w:rsid w:val="00622B37"/>
    <w:rsid w:val="00623AF7"/>
    <w:rsid w:val="00625853"/>
    <w:rsid w:val="0062598C"/>
    <w:rsid w:val="00626F54"/>
    <w:rsid w:val="00627A84"/>
    <w:rsid w:val="00631D72"/>
    <w:rsid w:val="00632C3D"/>
    <w:rsid w:val="00632EEA"/>
    <w:rsid w:val="0063303B"/>
    <w:rsid w:val="006339D8"/>
    <w:rsid w:val="0063481C"/>
    <w:rsid w:val="00634ED7"/>
    <w:rsid w:val="00635D6E"/>
    <w:rsid w:val="00636870"/>
    <w:rsid w:val="00636DEF"/>
    <w:rsid w:val="00637F77"/>
    <w:rsid w:val="00640381"/>
    <w:rsid w:val="0064065D"/>
    <w:rsid w:val="00640DC1"/>
    <w:rsid w:val="00641200"/>
    <w:rsid w:val="00641350"/>
    <w:rsid w:val="00641E9B"/>
    <w:rsid w:val="00642852"/>
    <w:rsid w:val="00642C79"/>
    <w:rsid w:val="00642F5D"/>
    <w:rsid w:val="006449BC"/>
    <w:rsid w:val="00644C98"/>
    <w:rsid w:val="00644EA2"/>
    <w:rsid w:val="00645034"/>
    <w:rsid w:val="0064635F"/>
    <w:rsid w:val="00647D9A"/>
    <w:rsid w:val="006501A6"/>
    <w:rsid w:val="006506F2"/>
    <w:rsid w:val="00650735"/>
    <w:rsid w:val="006507B0"/>
    <w:rsid w:val="00650C09"/>
    <w:rsid w:val="00651377"/>
    <w:rsid w:val="006526F1"/>
    <w:rsid w:val="00652C5C"/>
    <w:rsid w:val="00653CDC"/>
    <w:rsid w:val="00653DFE"/>
    <w:rsid w:val="006547A7"/>
    <w:rsid w:val="00655965"/>
    <w:rsid w:val="006561B0"/>
    <w:rsid w:val="00656F6E"/>
    <w:rsid w:val="006575A0"/>
    <w:rsid w:val="006608CB"/>
    <w:rsid w:val="00662A96"/>
    <w:rsid w:val="006634D5"/>
    <w:rsid w:val="006637AF"/>
    <w:rsid w:val="00664F29"/>
    <w:rsid w:val="006654C6"/>
    <w:rsid w:val="006659DC"/>
    <w:rsid w:val="00666E25"/>
    <w:rsid w:val="00667A30"/>
    <w:rsid w:val="00670CBB"/>
    <w:rsid w:val="00670E08"/>
    <w:rsid w:val="00671F22"/>
    <w:rsid w:val="006733FB"/>
    <w:rsid w:val="00673C6D"/>
    <w:rsid w:val="00674935"/>
    <w:rsid w:val="00674B86"/>
    <w:rsid w:val="00674C5C"/>
    <w:rsid w:val="0067523F"/>
    <w:rsid w:val="006759F8"/>
    <w:rsid w:val="0067661C"/>
    <w:rsid w:val="006766C5"/>
    <w:rsid w:val="0067704C"/>
    <w:rsid w:val="00680088"/>
    <w:rsid w:val="00681170"/>
    <w:rsid w:val="00681328"/>
    <w:rsid w:val="00681631"/>
    <w:rsid w:val="00681C50"/>
    <w:rsid w:val="00681E54"/>
    <w:rsid w:val="00682B28"/>
    <w:rsid w:val="00684428"/>
    <w:rsid w:val="00684802"/>
    <w:rsid w:val="006872B3"/>
    <w:rsid w:val="00687317"/>
    <w:rsid w:val="00690064"/>
    <w:rsid w:val="00690420"/>
    <w:rsid w:val="006906DC"/>
    <w:rsid w:val="00690AFE"/>
    <w:rsid w:val="0069123D"/>
    <w:rsid w:val="006914E7"/>
    <w:rsid w:val="00691EC2"/>
    <w:rsid w:val="00692470"/>
    <w:rsid w:val="00692FFB"/>
    <w:rsid w:val="00693AC4"/>
    <w:rsid w:val="006945B6"/>
    <w:rsid w:val="006949D6"/>
    <w:rsid w:val="00695070"/>
    <w:rsid w:val="006950C4"/>
    <w:rsid w:val="0069588E"/>
    <w:rsid w:val="006958B9"/>
    <w:rsid w:val="006959C0"/>
    <w:rsid w:val="0069684F"/>
    <w:rsid w:val="00696CE0"/>
    <w:rsid w:val="006971A9"/>
    <w:rsid w:val="0069752F"/>
    <w:rsid w:val="00697949"/>
    <w:rsid w:val="00697A71"/>
    <w:rsid w:val="00697F4C"/>
    <w:rsid w:val="006A0A2A"/>
    <w:rsid w:val="006A0F57"/>
    <w:rsid w:val="006A1329"/>
    <w:rsid w:val="006A1806"/>
    <w:rsid w:val="006A1A15"/>
    <w:rsid w:val="006A1E6C"/>
    <w:rsid w:val="006A2951"/>
    <w:rsid w:val="006A2EFC"/>
    <w:rsid w:val="006A3099"/>
    <w:rsid w:val="006A3852"/>
    <w:rsid w:val="006A4557"/>
    <w:rsid w:val="006A4C2F"/>
    <w:rsid w:val="006A4FBB"/>
    <w:rsid w:val="006A581B"/>
    <w:rsid w:val="006A5962"/>
    <w:rsid w:val="006A5A0C"/>
    <w:rsid w:val="006A60A2"/>
    <w:rsid w:val="006A62CE"/>
    <w:rsid w:val="006A65DC"/>
    <w:rsid w:val="006A6692"/>
    <w:rsid w:val="006A672D"/>
    <w:rsid w:val="006A67C5"/>
    <w:rsid w:val="006A76AC"/>
    <w:rsid w:val="006A7F73"/>
    <w:rsid w:val="006B0053"/>
    <w:rsid w:val="006B0DA0"/>
    <w:rsid w:val="006B1305"/>
    <w:rsid w:val="006B22A1"/>
    <w:rsid w:val="006B2552"/>
    <w:rsid w:val="006B29B6"/>
    <w:rsid w:val="006B3F29"/>
    <w:rsid w:val="006B48A8"/>
    <w:rsid w:val="006B4B03"/>
    <w:rsid w:val="006B4F54"/>
    <w:rsid w:val="006B5B57"/>
    <w:rsid w:val="006B5CA7"/>
    <w:rsid w:val="006B66F9"/>
    <w:rsid w:val="006B6765"/>
    <w:rsid w:val="006B7671"/>
    <w:rsid w:val="006B76C6"/>
    <w:rsid w:val="006C0089"/>
    <w:rsid w:val="006C055D"/>
    <w:rsid w:val="006C2EA8"/>
    <w:rsid w:val="006C3DE1"/>
    <w:rsid w:val="006C4AEA"/>
    <w:rsid w:val="006C4CB5"/>
    <w:rsid w:val="006C537F"/>
    <w:rsid w:val="006C59D6"/>
    <w:rsid w:val="006C684B"/>
    <w:rsid w:val="006D0953"/>
    <w:rsid w:val="006D152B"/>
    <w:rsid w:val="006D1AD4"/>
    <w:rsid w:val="006D248E"/>
    <w:rsid w:val="006D28B8"/>
    <w:rsid w:val="006D41B3"/>
    <w:rsid w:val="006D4546"/>
    <w:rsid w:val="006D5DC6"/>
    <w:rsid w:val="006D60A6"/>
    <w:rsid w:val="006D61B1"/>
    <w:rsid w:val="006D6CCD"/>
    <w:rsid w:val="006D7BF5"/>
    <w:rsid w:val="006D7D6A"/>
    <w:rsid w:val="006E08AD"/>
    <w:rsid w:val="006E0DD5"/>
    <w:rsid w:val="006E131E"/>
    <w:rsid w:val="006E20F3"/>
    <w:rsid w:val="006E2A4B"/>
    <w:rsid w:val="006E2DDD"/>
    <w:rsid w:val="006E3EF4"/>
    <w:rsid w:val="006E4104"/>
    <w:rsid w:val="006E437B"/>
    <w:rsid w:val="006E4A37"/>
    <w:rsid w:val="006E4BEF"/>
    <w:rsid w:val="006E6127"/>
    <w:rsid w:val="006E7688"/>
    <w:rsid w:val="006E7775"/>
    <w:rsid w:val="006E777D"/>
    <w:rsid w:val="006F15FD"/>
    <w:rsid w:val="006F1D78"/>
    <w:rsid w:val="006F2495"/>
    <w:rsid w:val="006F2AEA"/>
    <w:rsid w:val="006F31E6"/>
    <w:rsid w:val="006F38F3"/>
    <w:rsid w:val="006F3C6C"/>
    <w:rsid w:val="006F45DB"/>
    <w:rsid w:val="006F46EC"/>
    <w:rsid w:val="006F49F3"/>
    <w:rsid w:val="006F4B6A"/>
    <w:rsid w:val="006F6500"/>
    <w:rsid w:val="00701166"/>
    <w:rsid w:val="00704B23"/>
    <w:rsid w:val="0070589D"/>
    <w:rsid w:val="00705C07"/>
    <w:rsid w:val="00705D7B"/>
    <w:rsid w:val="00706B3B"/>
    <w:rsid w:val="00706C4B"/>
    <w:rsid w:val="00707CB8"/>
    <w:rsid w:val="00707E34"/>
    <w:rsid w:val="007105B7"/>
    <w:rsid w:val="00711406"/>
    <w:rsid w:val="007116AC"/>
    <w:rsid w:val="00711FEA"/>
    <w:rsid w:val="007125A7"/>
    <w:rsid w:val="007125FE"/>
    <w:rsid w:val="00713EE7"/>
    <w:rsid w:val="007165A5"/>
    <w:rsid w:val="007168D9"/>
    <w:rsid w:val="007169BF"/>
    <w:rsid w:val="00717736"/>
    <w:rsid w:val="00717EB5"/>
    <w:rsid w:val="00720020"/>
    <w:rsid w:val="0072050D"/>
    <w:rsid w:val="00720810"/>
    <w:rsid w:val="00720DBE"/>
    <w:rsid w:val="00721611"/>
    <w:rsid w:val="00721D52"/>
    <w:rsid w:val="00721FB6"/>
    <w:rsid w:val="0072268B"/>
    <w:rsid w:val="00722F4E"/>
    <w:rsid w:val="007231B1"/>
    <w:rsid w:val="00723DDE"/>
    <w:rsid w:val="00724404"/>
    <w:rsid w:val="00725166"/>
    <w:rsid w:val="00726FFF"/>
    <w:rsid w:val="007276BC"/>
    <w:rsid w:val="00727754"/>
    <w:rsid w:val="00727A08"/>
    <w:rsid w:val="00727C57"/>
    <w:rsid w:val="00730BC5"/>
    <w:rsid w:val="00730FE3"/>
    <w:rsid w:val="00731102"/>
    <w:rsid w:val="00731114"/>
    <w:rsid w:val="0073117C"/>
    <w:rsid w:val="00731AC2"/>
    <w:rsid w:val="00731AF2"/>
    <w:rsid w:val="00731B4D"/>
    <w:rsid w:val="007322EE"/>
    <w:rsid w:val="00732AC6"/>
    <w:rsid w:val="00733916"/>
    <w:rsid w:val="007340B0"/>
    <w:rsid w:val="00734652"/>
    <w:rsid w:val="00737713"/>
    <w:rsid w:val="00740A85"/>
    <w:rsid w:val="00741C05"/>
    <w:rsid w:val="00741ECA"/>
    <w:rsid w:val="007424B0"/>
    <w:rsid w:val="007427A2"/>
    <w:rsid w:val="00742997"/>
    <w:rsid w:val="00742C0D"/>
    <w:rsid w:val="00742C31"/>
    <w:rsid w:val="00742EBB"/>
    <w:rsid w:val="0074317F"/>
    <w:rsid w:val="007434C2"/>
    <w:rsid w:val="00743E5E"/>
    <w:rsid w:val="00744D14"/>
    <w:rsid w:val="00744E78"/>
    <w:rsid w:val="00747342"/>
    <w:rsid w:val="0074738F"/>
    <w:rsid w:val="0074774D"/>
    <w:rsid w:val="007504A6"/>
    <w:rsid w:val="00750D9F"/>
    <w:rsid w:val="00751496"/>
    <w:rsid w:val="00753599"/>
    <w:rsid w:val="007544D6"/>
    <w:rsid w:val="007545CA"/>
    <w:rsid w:val="007557E6"/>
    <w:rsid w:val="007557FF"/>
    <w:rsid w:val="00756561"/>
    <w:rsid w:val="00756998"/>
    <w:rsid w:val="00756C5B"/>
    <w:rsid w:val="00757553"/>
    <w:rsid w:val="00757882"/>
    <w:rsid w:val="00757D3C"/>
    <w:rsid w:val="00760912"/>
    <w:rsid w:val="007609E0"/>
    <w:rsid w:val="00760D90"/>
    <w:rsid w:val="0076118E"/>
    <w:rsid w:val="00761638"/>
    <w:rsid w:val="007624C0"/>
    <w:rsid w:val="007628C6"/>
    <w:rsid w:val="00764C2F"/>
    <w:rsid w:val="00765960"/>
    <w:rsid w:val="00765D81"/>
    <w:rsid w:val="00766914"/>
    <w:rsid w:val="007675D6"/>
    <w:rsid w:val="0076799B"/>
    <w:rsid w:val="0077014C"/>
    <w:rsid w:val="00770387"/>
    <w:rsid w:val="007707F6"/>
    <w:rsid w:val="00770C35"/>
    <w:rsid w:val="00771666"/>
    <w:rsid w:val="00771748"/>
    <w:rsid w:val="007717CE"/>
    <w:rsid w:val="007720B3"/>
    <w:rsid w:val="007725A5"/>
    <w:rsid w:val="00772ECB"/>
    <w:rsid w:val="007734F7"/>
    <w:rsid w:val="00774078"/>
    <w:rsid w:val="0077456C"/>
    <w:rsid w:val="00774E74"/>
    <w:rsid w:val="0077557D"/>
    <w:rsid w:val="00775DB2"/>
    <w:rsid w:val="00776E21"/>
    <w:rsid w:val="007770A8"/>
    <w:rsid w:val="0078073E"/>
    <w:rsid w:val="007821FC"/>
    <w:rsid w:val="007841A6"/>
    <w:rsid w:val="007846CC"/>
    <w:rsid w:val="00784AB0"/>
    <w:rsid w:val="0078558C"/>
    <w:rsid w:val="007867EF"/>
    <w:rsid w:val="00787193"/>
    <w:rsid w:val="007876BA"/>
    <w:rsid w:val="00787D0E"/>
    <w:rsid w:val="00787F14"/>
    <w:rsid w:val="00787FF8"/>
    <w:rsid w:val="00790013"/>
    <w:rsid w:val="0079040A"/>
    <w:rsid w:val="00790E7C"/>
    <w:rsid w:val="007913B3"/>
    <w:rsid w:val="007922AF"/>
    <w:rsid w:val="0079326E"/>
    <w:rsid w:val="007935D0"/>
    <w:rsid w:val="00793F8E"/>
    <w:rsid w:val="00794896"/>
    <w:rsid w:val="0079494A"/>
    <w:rsid w:val="00795421"/>
    <w:rsid w:val="00795E02"/>
    <w:rsid w:val="007A003C"/>
    <w:rsid w:val="007A15F8"/>
    <w:rsid w:val="007A1996"/>
    <w:rsid w:val="007A1BCA"/>
    <w:rsid w:val="007A20AE"/>
    <w:rsid w:val="007A22F1"/>
    <w:rsid w:val="007A22F4"/>
    <w:rsid w:val="007A35E8"/>
    <w:rsid w:val="007A3785"/>
    <w:rsid w:val="007A40BD"/>
    <w:rsid w:val="007A46F1"/>
    <w:rsid w:val="007A4802"/>
    <w:rsid w:val="007A4C85"/>
    <w:rsid w:val="007A4F40"/>
    <w:rsid w:val="007A50C0"/>
    <w:rsid w:val="007A542B"/>
    <w:rsid w:val="007A6003"/>
    <w:rsid w:val="007A66DC"/>
    <w:rsid w:val="007B045B"/>
    <w:rsid w:val="007B1232"/>
    <w:rsid w:val="007B2419"/>
    <w:rsid w:val="007B242D"/>
    <w:rsid w:val="007B256D"/>
    <w:rsid w:val="007B2B5A"/>
    <w:rsid w:val="007B2C85"/>
    <w:rsid w:val="007B38C2"/>
    <w:rsid w:val="007B3F4E"/>
    <w:rsid w:val="007B4636"/>
    <w:rsid w:val="007B4A6E"/>
    <w:rsid w:val="007B5E57"/>
    <w:rsid w:val="007B69AD"/>
    <w:rsid w:val="007B6B9F"/>
    <w:rsid w:val="007B6BDB"/>
    <w:rsid w:val="007B6E61"/>
    <w:rsid w:val="007B71EB"/>
    <w:rsid w:val="007B74E6"/>
    <w:rsid w:val="007B7A52"/>
    <w:rsid w:val="007B7FC5"/>
    <w:rsid w:val="007C1329"/>
    <w:rsid w:val="007C13CF"/>
    <w:rsid w:val="007C1C3F"/>
    <w:rsid w:val="007C20AC"/>
    <w:rsid w:val="007C33AC"/>
    <w:rsid w:val="007C3AB8"/>
    <w:rsid w:val="007C424F"/>
    <w:rsid w:val="007C4732"/>
    <w:rsid w:val="007C4C23"/>
    <w:rsid w:val="007C516A"/>
    <w:rsid w:val="007C5CED"/>
    <w:rsid w:val="007C6EA6"/>
    <w:rsid w:val="007C6F0F"/>
    <w:rsid w:val="007D0A8E"/>
    <w:rsid w:val="007D102C"/>
    <w:rsid w:val="007D1C17"/>
    <w:rsid w:val="007D3AC9"/>
    <w:rsid w:val="007D3B11"/>
    <w:rsid w:val="007D3EE0"/>
    <w:rsid w:val="007D3F40"/>
    <w:rsid w:val="007D457D"/>
    <w:rsid w:val="007D6421"/>
    <w:rsid w:val="007D6623"/>
    <w:rsid w:val="007D70B5"/>
    <w:rsid w:val="007D7315"/>
    <w:rsid w:val="007D792B"/>
    <w:rsid w:val="007D7BC6"/>
    <w:rsid w:val="007D7DCA"/>
    <w:rsid w:val="007E0308"/>
    <w:rsid w:val="007E07F1"/>
    <w:rsid w:val="007E1F4D"/>
    <w:rsid w:val="007E2487"/>
    <w:rsid w:val="007E2C7E"/>
    <w:rsid w:val="007E2E68"/>
    <w:rsid w:val="007E2EA6"/>
    <w:rsid w:val="007E3A6D"/>
    <w:rsid w:val="007E3FB0"/>
    <w:rsid w:val="007E400D"/>
    <w:rsid w:val="007E4032"/>
    <w:rsid w:val="007E4455"/>
    <w:rsid w:val="007E45B7"/>
    <w:rsid w:val="007E473B"/>
    <w:rsid w:val="007E49E8"/>
    <w:rsid w:val="007E5141"/>
    <w:rsid w:val="007E5770"/>
    <w:rsid w:val="007E6E02"/>
    <w:rsid w:val="007E6FD5"/>
    <w:rsid w:val="007E7503"/>
    <w:rsid w:val="007E7EF2"/>
    <w:rsid w:val="007E7F91"/>
    <w:rsid w:val="007F00D8"/>
    <w:rsid w:val="007F117A"/>
    <w:rsid w:val="007F2693"/>
    <w:rsid w:val="007F27DE"/>
    <w:rsid w:val="007F31F6"/>
    <w:rsid w:val="007F48F4"/>
    <w:rsid w:val="007F4DCA"/>
    <w:rsid w:val="007F6F1F"/>
    <w:rsid w:val="007F7693"/>
    <w:rsid w:val="007F7D88"/>
    <w:rsid w:val="007F7F2B"/>
    <w:rsid w:val="007F7FBE"/>
    <w:rsid w:val="00800957"/>
    <w:rsid w:val="008014A3"/>
    <w:rsid w:val="008016B5"/>
    <w:rsid w:val="00801DB0"/>
    <w:rsid w:val="008023BE"/>
    <w:rsid w:val="008038AD"/>
    <w:rsid w:val="008052F1"/>
    <w:rsid w:val="00806BAC"/>
    <w:rsid w:val="00807472"/>
    <w:rsid w:val="0080781E"/>
    <w:rsid w:val="00810984"/>
    <w:rsid w:val="00810BD5"/>
    <w:rsid w:val="008123E7"/>
    <w:rsid w:val="008131C4"/>
    <w:rsid w:val="008142D0"/>
    <w:rsid w:val="008143E0"/>
    <w:rsid w:val="00814E61"/>
    <w:rsid w:val="0081520B"/>
    <w:rsid w:val="00815BB4"/>
    <w:rsid w:val="00815CE5"/>
    <w:rsid w:val="00816A86"/>
    <w:rsid w:val="00817434"/>
    <w:rsid w:val="0081744F"/>
    <w:rsid w:val="00817D04"/>
    <w:rsid w:val="00820902"/>
    <w:rsid w:val="008214BC"/>
    <w:rsid w:val="00821691"/>
    <w:rsid w:val="008230C2"/>
    <w:rsid w:val="0082317D"/>
    <w:rsid w:val="008231E0"/>
    <w:rsid w:val="00823635"/>
    <w:rsid w:val="008239E1"/>
    <w:rsid w:val="00823EA5"/>
    <w:rsid w:val="00824012"/>
    <w:rsid w:val="008242A1"/>
    <w:rsid w:val="00824DB8"/>
    <w:rsid w:val="00825432"/>
    <w:rsid w:val="00826050"/>
    <w:rsid w:val="008269F9"/>
    <w:rsid w:val="0082705F"/>
    <w:rsid w:val="008272DB"/>
    <w:rsid w:val="0082793C"/>
    <w:rsid w:val="008279EC"/>
    <w:rsid w:val="00827DCE"/>
    <w:rsid w:val="008305E3"/>
    <w:rsid w:val="0083089F"/>
    <w:rsid w:val="00830AE0"/>
    <w:rsid w:val="00830FF2"/>
    <w:rsid w:val="00831F3D"/>
    <w:rsid w:val="00831FE5"/>
    <w:rsid w:val="00832E97"/>
    <w:rsid w:val="00833042"/>
    <w:rsid w:val="008342A2"/>
    <w:rsid w:val="0083430F"/>
    <w:rsid w:val="008348C8"/>
    <w:rsid w:val="00834E45"/>
    <w:rsid w:val="0083598C"/>
    <w:rsid w:val="00837375"/>
    <w:rsid w:val="00837667"/>
    <w:rsid w:val="008378F4"/>
    <w:rsid w:val="00837EB3"/>
    <w:rsid w:val="00840090"/>
    <w:rsid w:val="0084107E"/>
    <w:rsid w:val="008412BE"/>
    <w:rsid w:val="00841A77"/>
    <w:rsid w:val="00842469"/>
    <w:rsid w:val="008425CD"/>
    <w:rsid w:val="00844899"/>
    <w:rsid w:val="00845BC2"/>
    <w:rsid w:val="00845CDA"/>
    <w:rsid w:val="00845E0F"/>
    <w:rsid w:val="00845EAF"/>
    <w:rsid w:val="008466E1"/>
    <w:rsid w:val="00846D8E"/>
    <w:rsid w:val="00846F69"/>
    <w:rsid w:val="008476B6"/>
    <w:rsid w:val="008478BE"/>
    <w:rsid w:val="00850CA8"/>
    <w:rsid w:val="00850ED4"/>
    <w:rsid w:val="0085221B"/>
    <w:rsid w:val="00852B0D"/>
    <w:rsid w:val="00852D69"/>
    <w:rsid w:val="00852DEF"/>
    <w:rsid w:val="0085332F"/>
    <w:rsid w:val="008533BE"/>
    <w:rsid w:val="00853FAE"/>
    <w:rsid w:val="008546EA"/>
    <w:rsid w:val="00854FE3"/>
    <w:rsid w:val="00855EAE"/>
    <w:rsid w:val="00856590"/>
    <w:rsid w:val="00857E90"/>
    <w:rsid w:val="00857E91"/>
    <w:rsid w:val="00860C45"/>
    <w:rsid w:val="00860EB3"/>
    <w:rsid w:val="008616AB"/>
    <w:rsid w:val="00861C7E"/>
    <w:rsid w:val="00862DA2"/>
    <w:rsid w:val="00863504"/>
    <w:rsid w:val="0086488E"/>
    <w:rsid w:val="008649C4"/>
    <w:rsid w:val="00864D0C"/>
    <w:rsid w:val="00864E77"/>
    <w:rsid w:val="008666DE"/>
    <w:rsid w:val="008674A0"/>
    <w:rsid w:val="00867E2A"/>
    <w:rsid w:val="008706B2"/>
    <w:rsid w:val="00870842"/>
    <w:rsid w:val="00870944"/>
    <w:rsid w:val="00870CA5"/>
    <w:rsid w:val="008711EE"/>
    <w:rsid w:val="00871618"/>
    <w:rsid w:val="00873CA0"/>
    <w:rsid w:val="00874A84"/>
    <w:rsid w:val="00874C74"/>
    <w:rsid w:val="00875BCC"/>
    <w:rsid w:val="00875C83"/>
    <w:rsid w:val="008764B0"/>
    <w:rsid w:val="00876D72"/>
    <w:rsid w:val="00876ED6"/>
    <w:rsid w:val="00877372"/>
    <w:rsid w:val="008775DE"/>
    <w:rsid w:val="0088121B"/>
    <w:rsid w:val="00881C85"/>
    <w:rsid w:val="008826B9"/>
    <w:rsid w:val="008836ED"/>
    <w:rsid w:val="00883F55"/>
    <w:rsid w:val="008841DF"/>
    <w:rsid w:val="00885A40"/>
    <w:rsid w:val="00885C89"/>
    <w:rsid w:val="00885DF7"/>
    <w:rsid w:val="008865E8"/>
    <w:rsid w:val="00887663"/>
    <w:rsid w:val="00887726"/>
    <w:rsid w:val="0088799D"/>
    <w:rsid w:val="008903D5"/>
    <w:rsid w:val="00891A11"/>
    <w:rsid w:val="0089256C"/>
    <w:rsid w:val="00892EDD"/>
    <w:rsid w:val="00893D60"/>
    <w:rsid w:val="00893DC8"/>
    <w:rsid w:val="008948B4"/>
    <w:rsid w:val="0089591B"/>
    <w:rsid w:val="00895D6D"/>
    <w:rsid w:val="008A004F"/>
    <w:rsid w:val="008A02BC"/>
    <w:rsid w:val="008A094D"/>
    <w:rsid w:val="008A0B87"/>
    <w:rsid w:val="008A1065"/>
    <w:rsid w:val="008A1932"/>
    <w:rsid w:val="008A1B10"/>
    <w:rsid w:val="008A1DD7"/>
    <w:rsid w:val="008A2077"/>
    <w:rsid w:val="008A3507"/>
    <w:rsid w:val="008A40E8"/>
    <w:rsid w:val="008A54E1"/>
    <w:rsid w:val="008A731B"/>
    <w:rsid w:val="008A766C"/>
    <w:rsid w:val="008A7BE2"/>
    <w:rsid w:val="008B0529"/>
    <w:rsid w:val="008B0E49"/>
    <w:rsid w:val="008B1CF5"/>
    <w:rsid w:val="008B2D88"/>
    <w:rsid w:val="008B2DD4"/>
    <w:rsid w:val="008B30B0"/>
    <w:rsid w:val="008B3B76"/>
    <w:rsid w:val="008B3DD7"/>
    <w:rsid w:val="008B3E71"/>
    <w:rsid w:val="008B4C86"/>
    <w:rsid w:val="008B4F65"/>
    <w:rsid w:val="008B62A7"/>
    <w:rsid w:val="008B6419"/>
    <w:rsid w:val="008B7085"/>
    <w:rsid w:val="008B72C8"/>
    <w:rsid w:val="008B7BB5"/>
    <w:rsid w:val="008C0293"/>
    <w:rsid w:val="008C0AAD"/>
    <w:rsid w:val="008C14D3"/>
    <w:rsid w:val="008C2318"/>
    <w:rsid w:val="008C23D9"/>
    <w:rsid w:val="008C2B83"/>
    <w:rsid w:val="008C2F8C"/>
    <w:rsid w:val="008C3F9D"/>
    <w:rsid w:val="008C3FF8"/>
    <w:rsid w:val="008C43CB"/>
    <w:rsid w:val="008C4AB3"/>
    <w:rsid w:val="008C5851"/>
    <w:rsid w:val="008C5BCA"/>
    <w:rsid w:val="008C5C36"/>
    <w:rsid w:val="008C6702"/>
    <w:rsid w:val="008C7D30"/>
    <w:rsid w:val="008D06FF"/>
    <w:rsid w:val="008D1718"/>
    <w:rsid w:val="008D312E"/>
    <w:rsid w:val="008D5283"/>
    <w:rsid w:val="008D59D1"/>
    <w:rsid w:val="008D5C57"/>
    <w:rsid w:val="008D6094"/>
    <w:rsid w:val="008D635A"/>
    <w:rsid w:val="008D682B"/>
    <w:rsid w:val="008D6DF4"/>
    <w:rsid w:val="008D71C1"/>
    <w:rsid w:val="008D7C01"/>
    <w:rsid w:val="008E03D7"/>
    <w:rsid w:val="008E0806"/>
    <w:rsid w:val="008E157C"/>
    <w:rsid w:val="008E290D"/>
    <w:rsid w:val="008E2A28"/>
    <w:rsid w:val="008E2B46"/>
    <w:rsid w:val="008E329F"/>
    <w:rsid w:val="008E3C1A"/>
    <w:rsid w:val="008E4869"/>
    <w:rsid w:val="008E5191"/>
    <w:rsid w:val="008E5B9B"/>
    <w:rsid w:val="008E5DE9"/>
    <w:rsid w:val="008E5FD6"/>
    <w:rsid w:val="008E6D61"/>
    <w:rsid w:val="008E6F30"/>
    <w:rsid w:val="008E7129"/>
    <w:rsid w:val="008E740A"/>
    <w:rsid w:val="008F0471"/>
    <w:rsid w:val="008F0492"/>
    <w:rsid w:val="008F099F"/>
    <w:rsid w:val="008F1137"/>
    <w:rsid w:val="008F1583"/>
    <w:rsid w:val="008F1C0C"/>
    <w:rsid w:val="008F2B5A"/>
    <w:rsid w:val="008F3045"/>
    <w:rsid w:val="008F3350"/>
    <w:rsid w:val="008F3443"/>
    <w:rsid w:val="008F3B7C"/>
    <w:rsid w:val="008F42D9"/>
    <w:rsid w:val="008F5399"/>
    <w:rsid w:val="008F6330"/>
    <w:rsid w:val="008F7120"/>
    <w:rsid w:val="008F73A4"/>
    <w:rsid w:val="008F75BE"/>
    <w:rsid w:val="008F7C10"/>
    <w:rsid w:val="00900538"/>
    <w:rsid w:val="009005A1"/>
    <w:rsid w:val="00900614"/>
    <w:rsid w:val="00900893"/>
    <w:rsid w:val="00900966"/>
    <w:rsid w:val="00900C0F"/>
    <w:rsid w:val="00900CA0"/>
    <w:rsid w:val="00900F11"/>
    <w:rsid w:val="00901E12"/>
    <w:rsid w:val="00901F1A"/>
    <w:rsid w:val="0090205C"/>
    <w:rsid w:val="009037A8"/>
    <w:rsid w:val="00904B0B"/>
    <w:rsid w:val="009050FE"/>
    <w:rsid w:val="00907D6C"/>
    <w:rsid w:val="00911CFE"/>
    <w:rsid w:val="00911D3D"/>
    <w:rsid w:val="00912919"/>
    <w:rsid w:val="00915387"/>
    <w:rsid w:val="009159B0"/>
    <w:rsid w:val="009173B1"/>
    <w:rsid w:val="00917491"/>
    <w:rsid w:val="0091757A"/>
    <w:rsid w:val="00917853"/>
    <w:rsid w:val="00917ED7"/>
    <w:rsid w:val="009201C8"/>
    <w:rsid w:val="00920BCD"/>
    <w:rsid w:val="00921178"/>
    <w:rsid w:val="0092139E"/>
    <w:rsid w:val="009218D4"/>
    <w:rsid w:val="00921ED5"/>
    <w:rsid w:val="00922190"/>
    <w:rsid w:val="0092224D"/>
    <w:rsid w:val="009231B5"/>
    <w:rsid w:val="00923A39"/>
    <w:rsid w:val="00924FD4"/>
    <w:rsid w:val="009266CA"/>
    <w:rsid w:val="00926EF4"/>
    <w:rsid w:val="00927DE0"/>
    <w:rsid w:val="00930022"/>
    <w:rsid w:val="0093094C"/>
    <w:rsid w:val="0093142A"/>
    <w:rsid w:val="00931CCD"/>
    <w:rsid w:val="00931E0B"/>
    <w:rsid w:val="009320CC"/>
    <w:rsid w:val="0093219E"/>
    <w:rsid w:val="0093425A"/>
    <w:rsid w:val="00934F02"/>
    <w:rsid w:val="00935524"/>
    <w:rsid w:val="009355C8"/>
    <w:rsid w:val="00935CFD"/>
    <w:rsid w:val="009371AE"/>
    <w:rsid w:val="0093723B"/>
    <w:rsid w:val="00937A09"/>
    <w:rsid w:val="00940915"/>
    <w:rsid w:val="009409AE"/>
    <w:rsid w:val="00940BDE"/>
    <w:rsid w:val="00942498"/>
    <w:rsid w:val="009425AA"/>
    <w:rsid w:val="00942E34"/>
    <w:rsid w:val="009430F4"/>
    <w:rsid w:val="00943856"/>
    <w:rsid w:val="009440E8"/>
    <w:rsid w:val="009444AE"/>
    <w:rsid w:val="00944502"/>
    <w:rsid w:val="00945197"/>
    <w:rsid w:val="009454F6"/>
    <w:rsid w:val="00945502"/>
    <w:rsid w:val="009456D3"/>
    <w:rsid w:val="0094626A"/>
    <w:rsid w:val="0094650F"/>
    <w:rsid w:val="0094657D"/>
    <w:rsid w:val="00947450"/>
    <w:rsid w:val="00947551"/>
    <w:rsid w:val="0095048E"/>
    <w:rsid w:val="00950F2F"/>
    <w:rsid w:val="00951786"/>
    <w:rsid w:val="00951BF6"/>
    <w:rsid w:val="00952180"/>
    <w:rsid w:val="00952977"/>
    <w:rsid w:val="00952D41"/>
    <w:rsid w:val="00953121"/>
    <w:rsid w:val="00953C08"/>
    <w:rsid w:val="00954B55"/>
    <w:rsid w:val="00954ECD"/>
    <w:rsid w:val="009555D7"/>
    <w:rsid w:val="0095589A"/>
    <w:rsid w:val="00955CFA"/>
    <w:rsid w:val="00956199"/>
    <w:rsid w:val="00956259"/>
    <w:rsid w:val="00956CC9"/>
    <w:rsid w:val="00957DF2"/>
    <w:rsid w:val="0096097E"/>
    <w:rsid w:val="009610BA"/>
    <w:rsid w:val="00961C08"/>
    <w:rsid w:val="00961EC9"/>
    <w:rsid w:val="009622F2"/>
    <w:rsid w:val="00962C95"/>
    <w:rsid w:val="0096319B"/>
    <w:rsid w:val="009639FF"/>
    <w:rsid w:val="0096419D"/>
    <w:rsid w:val="009646DE"/>
    <w:rsid w:val="00964734"/>
    <w:rsid w:val="00965898"/>
    <w:rsid w:val="0096714A"/>
    <w:rsid w:val="00970977"/>
    <w:rsid w:val="00970A10"/>
    <w:rsid w:val="009712DA"/>
    <w:rsid w:val="00971A9F"/>
    <w:rsid w:val="00972FA8"/>
    <w:rsid w:val="0097332B"/>
    <w:rsid w:val="00973537"/>
    <w:rsid w:val="009736DA"/>
    <w:rsid w:val="00974351"/>
    <w:rsid w:val="009743DA"/>
    <w:rsid w:val="00974BF0"/>
    <w:rsid w:val="00975868"/>
    <w:rsid w:val="00975CC5"/>
    <w:rsid w:val="009778AF"/>
    <w:rsid w:val="00980AC5"/>
    <w:rsid w:val="00980F7E"/>
    <w:rsid w:val="00981045"/>
    <w:rsid w:val="00981278"/>
    <w:rsid w:val="00983032"/>
    <w:rsid w:val="0098355C"/>
    <w:rsid w:val="00983B74"/>
    <w:rsid w:val="009849E3"/>
    <w:rsid w:val="00984A9B"/>
    <w:rsid w:val="00984BD3"/>
    <w:rsid w:val="00984D53"/>
    <w:rsid w:val="009853EF"/>
    <w:rsid w:val="009854DA"/>
    <w:rsid w:val="009856C1"/>
    <w:rsid w:val="00985C81"/>
    <w:rsid w:val="00986192"/>
    <w:rsid w:val="009863F0"/>
    <w:rsid w:val="00986979"/>
    <w:rsid w:val="00986F82"/>
    <w:rsid w:val="0098736A"/>
    <w:rsid w:val="00990319"/>
    <w:rsid w:val="009903DA"/>
    <w:rsid w:val="009908C6"/>
    <w:rsid w:val="00990B15"/>
    <w:rsid w:val="00991987"/>
    <w:rsid w:val="00991CB9"/>
    <w:rsid w:val="00992277"/>
    <w:rsid w:val="009926C9"/>
    <w:rsid w:val="00992B04"/>
    <w:rsid w:val="00993FB6"/>
    <w:rsid w:val="00994333"/>
    <w:rsid w:val="00994B17"/>
    <w:rsid w:val="00995471"/>
    <w:rsid w:val="00995CA5"/>
    <w:rsid w:val="009961CF"/>
    <w:rsid w:val="00996567"/>
    <w:rsid w:val="00996B89"/>
    <w:rsid w:val="00996C42"/>
    <w:rsid w:val="00997539"/>
    <w:rsid w:val="009A029B"/>
    <w:rsid w:val="009A04A7"/>
    <w:rsid w:val="009A06C5"/>
    <w:rsid w:val="009A0BD1"/>
    <w:rsid w:val="009A0D06"/>
    <w:rsid w:val="009A0DF9"/>
    <w:rsid w:val="009A0EDA"/>
    <w:rsid w:val="009A106C"/>
    <w:rsid w:val="009A30EC"/>
    <w:rsid w:val="009A326B"/>
    <w:rsid w:val="009A39F7"/>
    <w:rsid w:val="009A43CB"/>
    <w:rsid w:val="009A44BE"/>
    <w:rsid w:val="009A50B2"/>
    <w:rsid w:val="009A5986"/>
    <w:rsid w:val="009A6F88"/>
    <w:rsid w:val="009A721E"/>
    <w:rsid w:val="009A7BE5"/>
    <w:rsid w:val="009A7D4C"/>
    <w:rsid w:val="009B0BC8"/>
    <w:rsid w:val="009B112D"/>
    <w:rsid w:val="009B124C"/>
    <w:rsid w:val="009B2585"/>
    <w:rsid w:val="009B27F7"/>
    <w:rsid w:val="009B291C"/>
    <w:rsid w:val="009B2C64"/>
    <w:rsid w:val="009B303C"/>
    <w:rsid w:val="009B38C3"/>
    <w:rsid w:val="009B41F6"/>
    <w:rsid w:val="009B459A"/>
    <w:rsid w:val="009B45AC"/>
    <w:rsid w:val="009B45E4"/>
    <w:rsid w:val="009B52BC"/>
    <w:rsid w:val="009B5D22"/>
    <w:rsid w:val="009B625D"/>
    <w:rsid w:val="009B63E0"/>
    <w:rsid w:val="009B649B"/>
    <w:rsid w:val="009B6B26"/>
    <w:rsid w:val="009B6C16"/>
    <w:rsid w:val="009B786D"/>
    <w:rsid w:val="009B7EA8"/>
    <w:rsid w:val="009C0774"/>
    <w:rsid w:val="009C1055"/>
    <w:rsid w:val="009C1AC8"/>
    <w:rsid w:val="009C1FE0"/>
    <w:rsid w:val="009C26FC"/>
    <w:rsid w:val="009C2B71"/>
    <w:rsid w:val="009C3475"/>
    <w:rsid w:val="009C3920"/>
    <w:rsid w:val="009C685D"/>
    <w:rsid w:val="009C793F"/>
    <w:rsid w:val="009D086F"/>
    <w:rsid w:val="009D0F0A"/>
    <w:rsid w:val="009D1D83"/>
    <w:rsid w:val="009D1DAB"/>
    <w:rsid w:val="009D1E3E"/>
    <w:rsid w:val="009D1F1C"/>
    <w:rsid w:val="009D23C7"/>
    <w:rsid w:val="009D24CC"/>
    <w:rsid w:val="009D2883"/>
    <w:rsid w:val="009D2894"/>
    <w:rsid w:val="009D2B46"/>
    <w:rsid w:val="009D2FEE"/>
    <w:rsid w:val="009D319A"/>
    <w:rsid w:val="009D44A2"/>
    <w:rsid w:val="009D680A"/>
    <w:rsid w:val="009D707F"/>
    <w:rsid w:val="009E044C"/>
    <w:rsid w:val="009E0850"/>
    <w:rsid w:val="009E0C9A"/>
    <w:rsid w:val="009E23D7"/>
    <w:rsid w:val="009E3D80"/>
    <w:rsid w:val="009E5331"/>
    <w:rsid w:val="009E638E"/>
    <w:rsid w:val="009E7A97"/>
    <w:rsid w:val="009E7B8D"/>
    <w:rsid w:val="009F030D"/>
    <w:rsid w:val="009F07F2"/>
    <w:rsid w:val="009F178C"/>
    <w:rsid w:val="009F1DD7"/>
    <w:rsid w:val="009F2D37"/>
    <w:rsid w:val="009F30CE"/>
    <w:rsid w:val="009F317F"/>
    <w:rsid w:val="009F33A1"/>
    <w:rsid w:val="009F3AF9"/>
    <w:rsid w:val="009F3F95"/>
    <w:rsid w:val="009F44FF"/>
    <w:rsid w:val="009F4C37"/>
    <w:rsid w:val="009F4DF1"/>
    <w:rsid w:val="009F519A"/>
    <w:rsid w:val="009F57F8"/>
    <w:rsid w:val="009F6769"/>
    <w:rsid w:val="00A000C2"/>
    <w:rsid w:val="00A007BD"/>
    <w:rsid w:val="00A00CED"/>
    <w:rsid w:val="00A01A8A"/>
    <w:rsid w:val="00A02209"/>
    <w:rsid w:val="00A032A8"/>
    <w:rsid w:val="00A03468"/>
    <w:rsid w:val="00A03952"/>
    <w:rsid w:val="00A04440"/>
    <w:rsid w:val="00A04BB8"/>
    <w:rsid w:val="00A05E65"/>
    <w:rsid w:val="00A065EC"/>
    <w:rsid w:val="00A068C3"/>
    <w:rsid w:val="00A06D68"/>
    <w:rsid w:val="00A072D6"/>
    <w:rsid w:val="00A0782C"/>
    <w:rsid w:val="00A101F0"/>
    <w:rsid w:val="00A124FD"/>
    <w:rsid w:val="00A1290E"/>
    <w:rsid w:val="00A12E08"/>
    <w:rsid w:val="00A13C81"/>
    <w:rsid w:val="00A14B65"/>
    <w:rsid w:val="00A14E66"/>
    <w:rsid w:val="00A152C9"/>
    <w:rsid w:val="00A15E7B"/>
    <w:rsid w:val="00A17C80"/>
    <w:rsid w:val="00A200EC"/>
    <w:rsid w:val="00A201CF"/>
    <w:rsid w:val="00A20F05"/>
    <w:rsid w:val="00A21136"/>
    <w:rsid w:val="00A213A8"/>
    <w:rsid w:val="00A21700"/>
    <w:rsid w:val="00A217F9"/>
    <w:rsid w:val="00A21B10"/>
    <w:rsid w:val="00A21D5F"/>
    <w:rsid w:val="00A2292E"/>
    <w:rsid w:val="00A24EA6"/>
    <w:rsid w:val="00A252FB"/>
    <w:rsid w:val="00A2572D"/>
    <w:rsid w:val="00A2576B"/>
    <w:rsid w:val="00A264E8"/>
    <w:rsid w:val="00A26730"/>
    <w:rsid w:val="00A30CB4"/>
    <w:rsid w:val="00A30DBF"/>
    <w:rsid w:val="00A31BEB"/>
    <w:rsid w:val="00A31DC1"/>
    <w:rsid w:val="00A32577"/>
    <w:rsid w:val="00A325C5"/>
    <w:rsid w:val="00A325D4"/>
    <w:rsid w:val="00A32C06"/>
    <w:rsid w:val="00A32DAF"/>
    <w:rsid w:val="00A333D7"/>
    <w:rsid w:val="00A33BA0"/>
    <w:rsid w:val="00A354D5"/>
    <w:rsid w:val="00A366F3"/>
    <w:rsid w:val="00A367AF"/>
    <w:rsid w:val="00A3690A"/>
    <w:rsid w:val="00A36976"/>
    <w:rsid w:val="00A36E8B"/>
    <w:rsid w:val="00A37F5D"/>
    <w:rsid w:val="00A4002B"/>
    <w:rsid w:val="00A402FC"/>
    <w:rsid w:val="00A40519"/>
    <w:rsid w:val="00A40B46"/>
    <w:rsid w:val="00A40FC8"/>
    <w:rsid w:val="00A4162B"/>
    <w:rsid w:val="00A41A7B"/>
    <w:rsid w:val="00A42848"/>
    <w:rsid w:val="00A42F59"/>
    <w:rsid w:val="00A4327D"/>
    <w:rsid w:val="00A437FA"/>
    <w:rsid w:val="00A43F3A"/>
    <w:rsid w:val="00A443E2"/>
    <w:rsid w:val="00A44764"/>
    <w:rsid w:val="00A44AE9"/>
    <w:rsid w:val="00A460C1"/>
    <w:rsid w:val="00A46972"/>
    <w:rsid w:val="00A4771E"/>
    <w:rsid w:val="00A50FA0"/>
    <w:rsid w:val="00A515EC"/>
    <w:rsid w:val="00A51AFD"/>
    <w:rsid w:val="00A5228B"/>
    <w:rsid w:val="00A5263A"/>
    <w:rsid w:val="00A537D2"/>
    <w:rsid w:val="00A538A2"/>
    <w:rsid w:val="00A54751"/>
    <w:rsid w:val="00A548F1"/>
    <w:rsid w:val="00A54BEA"/>
    <w:rsid w:val="00A54F31"/>
    <w:rsid w:val="00A55268"/>
    <w:rsid w:val="00A55E5C"/>
    <w:rsid w:val="00A576E0"/>
    <w:rsid w:val="00A577F9"/>
    <w:rsid w:val="00A62289"/>
    <w:rsid w:val="00A6343D"/>
    <w:rsid w:val="00A639F9"/>
    <w:rsid w:val="00A64E9C"/>
    <w:rsid w:val="00A66084"/>
    <w:rsid w:val="00A662C9"/>
    <w:rsid w:val="00A678AD"/>
    <w:rsid w:val="00A67D9F"/>
    <w:rsid w:val="00A7059C"/>
    <w:rsid w:val="00A705C6"/>
    <w:rsid w:val="00A70779"/>
    <w:rsid w:val="00A71263"/>
    <w:rsid w:val="00A71A96"/>
    <w:rsid w:val="00A72429"/>
    <w:rsid w:val="00A72EB6"/>
    <w:rsid w:val="00A73502"/>
    <w:rsid w:val="00A73B8A"/>
    <w:rsid w:val="00A74348"/>
    <w:rsid w:val="00A744ED"/>
    <w:rsid w:val="00A7480C"/>
    <w:rsid w:val="00A7484C"/>
    <w:rsid w:val="00A74FC8"/>
    <w:rsid w:val="00A761BA"/>
    <w:rsid w:val="00A77611"/>
    <w:rsid w:val="00A77A7A"/>
    <w:rsid w:val="00A77CE4"/>
    <w:rsid w:val="00A804DB"/>
    <w:rsid w:val="00A80596"/>
    <w:rsid w:val="00A807D4"/>
    <w:rsid w:val="00A80A12"/>
    <w:rsid w:val="00A80B0D"/>
    <w:rsid w:val="00A80B8B"/>
    <w:rsid w:val="00A80F86"/>
    <w:rsid w:val="00A810A2"/>
    <w:rsid w:val="00A81343"/>
    <w:rsid w:val="00A823A3"/>
    <w:rsid w:val="00A82D68"/>
    <w:rsid w:val="00A82DC9"/>
    <w:rsid w:val="00A83007"/>
    <w:rsid w:val="00A83353"/>
    <w:rsid w:val="00A83441"/>
    <w:rsid w:val="00A834C0"/>
    <w:rsid w:val="00A86286"/>
    <w:rsid w:val="00A863A0"/>
    <w:rsid w:val="00A863BE"/>
    <w:rsid w:val="00A871A7"/>
    <w:rsid w:val="00A87AD8"/>
    <w:rsid w:val="00A90EA7"/>
    <w:rsid w:val="00A91142"/>
    <w:rsid w:val="00A91DEB"/>
    <w:rsid w:val="00A91F84"/>
    <w:rsid w:val="00A91FCA"/>
    <w:rsid w:val="00A92258"/>
    <w:rsid w:val="00A922F8"/>
    <w:rsid w:val="00A92F4C"/>
    <w:rsid w:val="00A93007"/>
    <w:rsid w:val="00A931E9"/>
    <w:rsid w:val="00A9332C"/>
    <w:rsid w:val="00A93A61"/>
    <w:rsid w:val="00A94577"/>
    <w:rsid w:val="00A9595F"/>
    <w:rsid w:val="00A95DBE"/>
    <w:rsid w:val="00AA0933"/>
    <w:rsid w:val="00AA09C2"/>
    <w:rsid w:val="00AA13D9"/>
    <w:rsid w:val="00AA1727"/>
    <w:rsid w:val="00AA2541"/>
    <w:rsid w:val="00AA2AFB"/>
    <w:rsid w:val="00AA2E9F"/>
    <w:rsid w:val="00AA303E"/>
    <w:rsid w:val="00AA37BB"/>
    <w:rsid w:val="00AA3DA3"/>
    <w:rsid w:val="00AA4992"/>
    <w:rsid w:val="00AA5A50"/>
    <w:rsid w:val="00AA5C63"/>
    <w:rsid w:val="00AA691E"/>
    <w:rsid w:val="00AA6F3E"/>
    <w:rsid w:val="00AA6F4C"/>
    <w:rsid w:val="00AA7853"/>
    <w:rsid w:val="00AA795E"/>
    <w:rsid w:val="00AA7D87"/>
    <w:rsid w:val="00AB00C3"/>
    <w:rsid w:val="00AB0E1D"/>
    <w:rsid w:val="00AB11FD"/>
    <w:rsid w:val="00AB166C"/>
    <w:rsid w:val="00AB1A3C"/>
    <w:rsid w:val="00AB1FED"/>
    <w:rsid w:val="00AB203A"/>
    <w:rsid w:val="00AB24C7"/>
    <w:rsid w:val="00AB2500"/>
    <w:rsid w:val="00AB293B"/>
    <w:rsid w:val="00AB2B22"/>
    <w:rsid w:val="00AB3257"/>
    <w:rsid w:val="00AB34A9"/>
    <w:rsid w:val="00AB37FA"/>
    <w:rsid w:val="00AB3DCA"/>
    <w:rsid w:val="00AB3E63"/>
    <w:rsid w:val="00AB4C5D"/>
    <w:rsid w:val="00AB5746"/>
    <w:rsid w:val="00AB5D45"/>
    <w:rsid w:val="00AB6BD7"/>
    <w:rsid w:val="00AB716C"/>
    <w:rsid w:val="00AB7C27"/>
    <w:rsid w:val="00AC0331"/>
    <w:rsid w:val="00AC0D91"/>
    <w:rsid w:val="00AC1475"/>
    <w:rsid w:val="00AC17ED"/>
    <w:rsid w:val="00AC1B4C"/>
    <w:rsid w:val="00AC1F80"/>
    <w:rsid w:val="00AC3ED6"/>
    <w:rsid w:val="00AC4150"/>
    <w:rsid w:val="00AC463A"/>
    <w:rsid w:val="00AC5864"/>
    <w:rsid w:val="00AC5B66"/>
    <w:rsid w:val="00AC67A9"/>
    <w:rsid w:val="00AC70AC"/>
    <w:rsid w:val="00AD00DB"/>
    <w:rsid w:val="00AD08C3"/>
    <w:rsid w:val="00AD0CF6"/>
    <w:rsid w:val="00AD12BF"/>
    <w:rsid w:val="00AD1B91"/>
    <w:rsid w:val="00AD2004"/>
    <w:rsid w:val="00AD22E8"/>
    <w:rsid w:val="00AD2865"/>
    <w:rsid w:val="00AD2AE6"/>
    <w:rsid w:val="00AD2E87"/>
    <w:rsid w:val="00AD3B52"/>
    <w:rsid w:val="00AD6ACF"/>
    <w:rsid w:val="00AD6E8D"/>
    <w:rsid w:val="00AD7957"/>
    <w:rsid w:val="00AD7FA4"/>
    <w:rsid w:val="00AE024A"/>
    <w:rsid w:val="00AE04E7"/>
    <w:rsid w:val="00AE073A"/>
    <w:rsid w:val="00AE1252"/>
    <w:rsid w:val="00AE1370"/>
    <w:rsid w:val="00AE1A31"/>
    <w:rsid w:val="00AE1CB0"/>
    <w:rsid w:val="00AE1E7A"/>
    <w:rsid w:val="00AE20C1"/>
    <w:rsid w:val="00AE2778"/>
    <w:rsid w:val="00AE2BF2"/>
    <w:rsid w:val="00AE2E37"/>
    <w:rsid w:val="00AE35A6"/>
    <w:rsid w:val="00AE35AB"/>
    <w:rsid w:val="00AE3ABA"/>
    <w:rsid w:val="00AE4F46"/>
    <w:rsid w:val="00AE51E1"/>
    <w:rsid w:val="00AE5654"/>
    <w:rsid w:val="00AE5747"/>
    <w:rsid w:val="00AE58FD"/>
    <w:rsid w:val="00AE6E77"/>
    <w:rsid w:val="00AE79EB"/>
    <w:rsid w:val="00AF0251"/>
    <w:rsid w:val="00AF05E3"/>
    <w:rsid w:val="00AF08EF"/>
    <w:rsid w:val="00AF18BB"/>
    <w:rsid w:val="00AF1A7E"/>
    <w:rsid w:val="00AF260C"/>
    <w:rsid w:val="00AF2AEB"/>
    <w:rsid w:val="00AF3267"/>
    <w:rsid w:val="00AF4158"/>
    <w:rsid w:val="00AF450F"/>
    <w:rsid w:val="00AF5249"/>
    <w:rsid w:val="00AF596C"/>
    <w:rsid w:val="00AF5F02"/>
    <w:rsid w:val="00AF6517"/>
    <w:rsid w:val="00AF6954"/>
    <w:rsid w:val="00AF69FE"/>
    <w:rsid w:val="00AF7013"/>
    <w:rsid w:val="00B00780"/>
    <w:rsid w:val="00B00C87"/>
    <w:rsid w:val="00B01887"/>
    <w:rsid w:val="00B01C78"/>
    <w:rsid w:val="00B0263D"/>
    <w:rsid w:val="00B0335D"/>
    <w:rsid w:val="00B034A7"/>
    <w:rsid w:val="00B03B3D"/>
    <w:rsid w:val="00B048F5"/>
    <w:rsid w:val="00B04AAF"/>
    <w:rsid w:val="00B05558"/>
    <w:rsid w:val="00B057E7"/>
    <w:rsid w:val="00B05A0C"/>
    <w:rsid w:val="00B06B49"/>
    <w:rsid w:val="00B07DC3"/>
    <w:rsid w:val="00B10670"/>
    <w:rsid w:val="00B10909"/>
    <w:rsid w:val="00B10F39"/>
    <w:rsid w:val="00B10F69"/>
    <w:rsid w:val="00B11EFE"/>
    <w:rsid w:val="00B136DD"/>
    <w:rsid w:val="00B13961"/>
    <w:rsid w:val="00B140C9"/>
    <w:rsid w:val="00B1423C"/>
    <w:rsid w:val="00B14DF8"/>
    <w:rsid w:val="00B15914"/>
    <w:rsid w:val="00B15B1C"/>
    <w:rsid w:val="00B15CD4"/>
    <w:rsid w:val="00B15FEF"/>
    <w:rsid w:val="00B16D4F"/>
    <w:rsid w:val="00B170E6"/>
    <w:rsid w:val="00B1718B"/>
    <w:rsid w:val="00B17679"/>
    <w:rsid w:val="00B20314"/>
    <w:rsid w:val="00B20774"/>
    <w:rsid w:val="00B20F30"/>
    <w:rsid w:val="00B213EE"/>
    <w:rsid w:val="00B21BF4"/>
    <w:rsid w:val="00B22074"/>
    <w:rsid w:val="00B221DC"/>
    <w:rsid w:val="00B238E1"/>
    <w:rsid w:val="00B2396B"/>
    <w:rsid w:val="00B24701"/>
    <w:rsid w:val="00B25D6E"/>
    <w:rsid w:val="00B265DD"/>
    <w:rsid w:val="00B26B72"/>
    <w:rsid w:val="00B2715E"/>
    <w:rsid w:val="00B27250"/>
    <w:rsid w:val="00B3034E"/>
    <w:rsid w:val="00B30367"/>
    <w:rsid w:val="00B3085F"/>
    <w:rsid w:val="00B30E79"/>
    <w:rsid w:val="00B30F22"/>
    <w:rsid w:val="00B30F53"/>
    <w:rsid w:val="00B321EB"/>
    <w:rsid w:val="00B3232F"/>
    <w:rsid w:val="00B3251D"/>
    <w:rsid w:val="00B32BA6"/>
    <w:rsid w:val="00B32E5D"/>
    <w:rsid w:val="00B330C0"/>
    <w:rsid w:val="00B332C2"/>
    <w:rsid w:val="00B33CD7"/>
    <w:rsid w:val="00B348BA"/>
    <w:rsid w:val="00B34D02"/>
    <w:rsid w:val="00B34F42"/>
    <w:rsid w:val="00B35EB5"/>
    <w:rsid w:val="00B366EA"/>
    <w:rsid w:val="00B36D3B"/>
    <w:rsid w:val="00B36EA6"/>
    <w:rsid w:val="00B37199"/>
    <w:rsid w:val="00B37A2B"/>
    <w:rsid w:val="00B37C0F"/>
    <w:rsid w:val="00B37D13"/>
    <w:rsid w:val="00B37E11"/>
    <w:rsid w:val="00B4040C"/>
    <w:rsid w:val="00B408E2"/>
    <w:rsid w:val="00B4096D"/>
    <w:rsid w:val="00B41C28"/>
    <w:rsid w:val="00B41E7F"/>
    <w:rsid w:val="00B4208F"/>
    <w:rsid w:val="00B428B4"/>
    <w:rsid w:val="00B43834"/>
    <w:rsid w:val="00B43C22"/>
    <w:rsid w:val="00B44461"/>
    <w:rsid w:val="00B444F4"/>
    <w:rsid w:val="00B446E1"/>
    <w:rsid w:val="00B44887"/>
    <w:rsid w:val="00B44B44"/>
    <w:rsid w:val="00B45318"/>
    <w:rsid w:val="00B45F26"/>
    <w:rsid w:val="00B4610B"/>
    <w:rsid w:val="00B469D7"/>
    <w:rsid w:val="00B47709"/>
    <w:rsid w:val="00B47D0C"/>
    <w:rsid w:val="00B47D67"/>
    <w:rsid w:val="00B50412"/>
    <w:rsid w:val="00B50C8D"/>
    <w:rsid w:val="00B5190F"/>
    <w:rsid w:val="00B52CB5"/>
    <w:rsid w:val="00B52ECF"/>
    <w:rsid w:val="00B534C2"/>
    <w:rsid w:val="00B5354A"/>
    <w:rsid w:val="00B54CD7"/>
    <w:rsid w:val="00B555C3"/>
    <w:rsid w:val="00B55B08"/>
    <w:rsid w:val="00B55D06"/>
    <w:rsid w:val="00B565DD"/>
    <w:rsid w:val="00B566D9"/>
    <w:rsid w:val="00B57004"/>
    <w:rsid w:val="00B5707F"/>
    <w:rsid w:val="00B5775E"/>
    <w:rsid w:val="00B603B4"/>
    <w:rsid w:val="00B6052B"/>
    <w:rsid w:val="00B60A78"/>
    <w:rsid w:val="00B60E16"/>
    <w:rsid w:val="00B613EB"/>
    <w:rsid w:val="00B6206F"/>
    <w:rsid w:val="00B62BA0"/>
    <w:rsid w:val="00B63E7E"/>
    <w:rsid w:val="00B64ECE"/>
    <w:rsid w:val="00B64F43"/>
    <w:rsid w:val="00B6583A"/>
    <w:rsid w:val="00B65BAD"/>
    <w:rsid w:val="00B65DC1"/>
    <w:rsid w:val="00B667FB"/>
    <w:rsid w:val="00B67A52"/>
    <w:rsid w:val="00B67AB4"/>
    <w:rsid w:val="00B67ACE"/>
    <w:rsid w:val="00B704F8"/>
    <w:rsid w:val="00B71210"/>
    <w:rsid w:val="00B7172B"/>
    <w:rsid w:val="00B7211D"/>
    <w:rsid w:val="00B72687"/>
    <w:rsid w:val="00B733F1"/>
    <w:rsid w:val="00B73813"/>
    <w:rsid w:val="00B73840"/>
    <w:rsid w:val="00B744B0"/>
    <w:rsid w:val="00B74773"/>
    <w:rsid w:val="00B74915"/>
    <w:rsid w:val="00B74C66"/>
    <w:rsid w:val="00B7526B"/>
    <w:rsid w:val="00B7578C"/>
    <w:rsid w:val="00B758D6"/>
    <w:rsid w:val="00B758FB"/>
    <w:rsid w:val="00B76627"/>
    <w:rsid w:val="00B770CF"/>
    <w:rsid w:val="00B773A1"/>
    <w:rsid w:val="00B77442"/>
    <w:rsid w:val="00B776C7"/>
    <w:rsid w:val="00B80D2D"/>
    <w:rsid w:val="00B82BB5"/>
    <w:rsid w:val="00B834C1"/>
    <w:rsid w:val="00B8363E"/>
    <w:rsid w:val="00B83A1A"/>
    <w:rsid w:val="00B83ED1"/>
    <w:rsid w:val="00B8421F"/>
    <w:rsid w:val="00B842E5"/>
    <w:rsid w:val="00B8497D"/>
    <w:rsid w:val="00B85B7F"/>
    <w:rsid w:val="00B85E9B"/>
    <w:rsid w:val="00B8630E"/>
    <w:rsid w:val="00B86511"/>
    <w:rsid w:val="00B86A54"/>
    <w:rsid w:val="00B875A1"/>
    <w:rsid w:val="00B87A5C"/>
    <w:rsid w:val="00B87AB3"/>
    <w:rsid w:val="00B903CB"/>
    <w:rsid w:val="00B90718"/>
    <w:rsid w:val="00B90E44"/>
    <w:rsid w:val="00B90EB8"/>
    <w:rsid w:val="00B9189B"/>
    <w:rsid w:val="00B91E0D"/>
    <w:rsid w:val="00B91EAE"/>
    <w:rsid w:val="00B92536"/>
    <w:rsid w:val="00B92D94"/>
    <w:rsid w:val="00B92EC2"/>
    <w:rsid w:val="00B9392A"/>
    <w:rsid w:val="00B9392D"/>
    <w:rsid w:val="00B939A3"/>
    <w:rsid w:val="00B94835"/>
    <w:rsid w:val="00B94A0E"/>
    <w:rsid w:val="00B94A8B"/>
    <w:rsid w:val="00B9510A"/>
    <w:rsid w:val="00B956C6"/>
    <w:rsid w:val="00B95C6D"/>
    <w:rsid w:val="00B95D48"/>
    <w:rsid w:val="00B964AB"/>
    <w:rsid w:val="00B97554"/>
    <w:rsid w:val="00B97683"/>
    <w:rsid w:val="00B97939"/>
    <w:rsid w:val="00B97C29"/>
    <w:rsid w:val="00BA14E8"/>
    <w:rsid w:val="00BA5890"/>
    <w:rsid w:val="00BA6549"/>
    <w:rsid w:val="00BA6D6D"/>
    <w:rsid w:val="00BA748B"/>
    <w:rsid w:val="00BA7A2B"/>
    <w:rsid w:val="00BA7E3A"/>
    <w:rsid w:val="00BB1525"/>
    <w:rsid w:val="00BB16CD"/>
    <w:rsid w:val="00BB25B6"/>
    <w:rsid w:val="00BB393B"/>
    <w:rsid w:val="00BB3D48"/>
    <w:rsid w:val="00BB444D"/>
    <w:rsid w:val="00BB4AF2"/>
    <w:rsid w:val="00BB4F20"/>
    <w:rsid w:val="00BB5B84"/>
    <w:rsid w:val="00BB6BEE"/>
    <w:rsid w:val="00BB6CAD"/>
    <w:rsid w:val="00BB7D84"/>
    <w:rsid w:val="00BC0119"/>
    <w:rsid w:val="00BC0222"/>
    <w:rsid w:val="00BC02D6"/>
    <w:rsid w:val="00BC052F"/>
    <w:rsid w:val="00BC0B96"/>
    <w:rsid w:val="00BC0F47"/>
    <w:rsid w:val="00BC1E12"/>
    <w:rsid w:val="00BC268D"/>
    <w:rsid w:val="00BC29D6"/>
    <w:rsid w:val="00BC2CC4"/>
    <w:rsid w:val="00BC2D6A"/>
    <w:rsid w:val="00BC2FEC"/>
    <w:rsid w:val="00BC30DF"/>
    <w:rsid w:val="00BC36E1"/>
    <w:rsid w:val="00BC3C3A"/>
    <w:rsid w:val="00BC434B"/>
    <w:rsid w:val="00BC4ED5"/>
    <w:rsid w:val="00BC5130"/>
    <w:rsid w:val="00BC55B2"/>
    <w:rsid w:val="00BC56AD"/>
    <w:rsid w:val="00BC5D5A"/>
    <w:rsid w:val="00BC5FB1"/>
    <w:rsid w:val="00BC67E9"/>
    <w:rsid w:val="00BC687E"/>
    <w:rsid w:val="00BC6F8C"/>
    <w:rsid w:val="00BC7466"/>
    <w:rsid w:val="00BC7533"/>
    <w:rsid w:val="00BC7AEE"/>
    <w:rsid w:val="00BD01CE"/>
    <w:rsid w:val="00BD097B"/>
    <w:rsid w:val="00BD0D15"/>
    <w:rsid w:val="00BD0DB6"/>
    <w:rsid w:val="00BD1032"/>
    <w:rsid w:val="00BD13D5"/>
    <w:rsid w:val="00BD1823"/>
    <w:rsid w:val="00BD1A31"/>
    <w:rsid w:val="00BD1B73"/>
    <w:rsid w:val="00BD21EC"/>
    <w:rsid w:val="00BD229B"/>
    <w:rsid w:val="00BD306B"/>
    <w:rsid w:val="00BD4521"/>
    <w:rsid w:val="00BD452C"/>
    <w:rsid w:val="00BD5500"/>
    <w:rsid w:val="00BD6619"/>
    <w:rsid w:val="00BD69DE"/>
    <w:rsid w:val="00BD7A9F"/>
    <w:rsid w:val="00BD7CEA"/>
    <w:rsid w:val="00BD7D4E"/>
    <w:rsid w:val="00BE1B10"/>
    <w:rsid w:val="00BE1F6A"/>
    <w:rsid w:val="00BE2183"/>
    <w:rsid w:val="00BE2472"/>
    <w:rsid w:val="00BE27A2"/>
    <w:rsid w:val="00BE285C"/>
    <w:rsid w:val="00BE3B30"/>
    <w:rsid w:val="00BE3C90"/>
    <w:rsid w:val="00BE3DCD"/>
    <w:rsid w:val="00BE4BE9"/>
    <w:rsid w:val="00BE5A91"/>
    <w:rsid w:val="00BE64A5"/>
    <w:rsid w:val="00BE6DC9"/>
    <w:rsid w:val="00BF0316"/>
    <w:rsid w:val="00BF0DB4"/>
    <w:rsid w:val="00BF325B"/>
    <w:rsid w:val="00BF327C"/>
    <w:rsid w:val="00BF3871"/>
    <w:rsid w:val="00BF3BA0"/>
    <w:rsid w:val="00BF3DC1"/>
    <w:rsid w:val="00BF420B"/>
    <w:rsid w:val="00BF4BF5"/>
    <w:rsid w:val="00BF535D"/>
    <w:rsid w:val="00BF5B20"/>
    <w:rsid w:val="00BF612E"/>
    <w:rsid w:val="00BF6962"/>
    <w:rsid w:val="00BF6E19"/>
    <w:rsid w:val="00BF7B42"/>
    <w:rsid w:val="00C004FE"/>
    <w:rsid w:val="00C00683"/>
    <w:rsid w:val="00C00E64"/>
    <w:rsid w:val="00C01107"/>
    <w:rsid w:val="00C0276E"/>
    <w:rsid w:val="00C02A9D"/>
    <w:rsid w:val="00C040BF"/>
    <w:rsid w:val="00C042F7"/>
    <w:rsid w:val="00C0442B"/>
    <w:rsid w:val="00C049BD"/>
    <w:rsid w:val="00C0507F"/>
    <w:rsid w:val="00C05606"/>
    <w:rsid w:val="00C060F3"/>
    <w:rsid w:val="00C066F0"/>
    <w:rsid w:val="00C07284"/>
    <w:rsid w:val="00C07556"/>
    <w:rsid w:val="00C07699"/>
    <w:rsid w:val="00C07924"/>
    <w:rsid w:val="00C07FF5"/>
    <w:rsid w:val="00C10005"/>
    <w:rsid w:val="00C10600"/>
    <w:rsid w:val="00C106AC"/>
    <w:rsid w:val="00C106B1"/>
    <w:rsid w:val="00C1109D"/>
    <w:rsid w:val="00C110B2"/>
    <w:rsid w:val="00C11130"/>
    <w:rsid w:val="00C11152"/>
    <w:rsid w:val="00C1201B"/>
    <w:rsid w:val="00C12A20"/>
    <w:rsid w:val="00C12E9F"/>
    <w:rsid w:val="00C133E2"/>
    <w:rsid w:val="00C13E58"/>
    <w:rsid w:val="00C15394"/>
    <w:rsid w:val="00C15793"/>
    <w:rsid w:val="00C15EA0"/>
    <w:rsid w:val="00C16210"/>
    <w:rsid w:val="00C16407"/>
    <w:rsid w:val="00C17C7E"/>
    <w:rsid w:val="00C20A89"/>
    <w:rsid w:val="00C21221"/>
    <w:rsid w:val="00C21254"/>
    <w:rsid w:val="00C22B3E"/>
    <w:rsid w:val="00C22D0B"/>
    <w:rsid w:val="00C23133"/>
    <w:rsid w:val="00C23226"/>
    <w:rsid w:val="00C232C5"/>
    <w:rsid w:val="00C23E58"/>
    <w:rsid w:val="00C248D2"/>
    <w:rsid w:val="00C258E1"/>
    <w:rsid w:val="00C266EC"/>
    <w:rsid w:val="00C279E2"/>
    <w:rsid w:val="00C27AF2"/>
    <w:rsid w:val="00C30F10"/>
    <w:rsid w:val="00C30F82"/>
    <w:rsid w:val="00C31598"/>
    <w:rsid w:val="00C3180B"/>
    <w:rsid w:val="00C31A55"/>
    <w:rsid w:val="00C32406"/>
    <w:rsid w:val="00C33667"/>
    <w:rsid w:val="00C340D5"/>
    <w:rsid w:val="00C3452A"/>
    <w:rsid w:val="00C34DFA"/>
    <w:rsid w:val="00C34EB4"/>
    <w:rsid w:val="00C3503D"/>
    <w:rsid w:val="00C35334"/>
    <w:rsid w:val="00C35850"/>
    <w:rsid w:val="00C35945"/>
    <w:rsid w:val="00C36F3E"/>
    <w:rsid w:val="00C3724F"/>
    <w:rsid w:val="00C37370"/>
    <w:rsid w:val="00C373F3"/>
    <w:rsid w:val="00C3751C"/>
    <w:rsid w:val="00C379B5"/>
    <w:rsid w:val="00C37DCA"/>
    <w:rsid w:val="00C40034"/>
    <w:rsid w:val="00C40937"/>
    <w:rsid w:val="00C4151E"/>
    <w:rsid w:val="00C4174C"/>
    <w:rsid w:val="00C41F4E"/>
    <w:rsid w:val="00C420C0"/>
    <w:rsid w:val="00C433E6"/>
    <w:rsid w:val="00C4394D"/>
    <w:rsid w:val="00C43A43"/>
    <w:rsid w:val="00C43A7D"/>
    <w:rsid w:val="00C44495"/>
    <w:rsid w:val="00C44C52"/>
    <w:rsid w:val="00C44F80"/>
    <w:rsid w:val="00C46B55"/>
    <w:rsid w:val="00C4764B"/>
    <w:rsid w:val="00C478DE"/>
    <w:rsid w:val="00C503A1"/>
    <w:rsid w:val="00C50B33"/>
    <w:rsid w:val="00C52760"/>
    <w:rsid w:val="00C529B3"/>
    <w:rsid w:val="00C52ACD"/>
    <w:rsid w:val="00C52EE4"/>
    <w:rsid w:val="00C53EEB"/>
    <w:rsid w:val="00C540A7"/>
    <w:rsid w:val="00C55734"/>
    <w:rsid w:val="00C55E53"/>
    <w:rsid w:val="00C56EB5"/>
    <w:rsid w:val="00C575A2"/>
    <w:rsid w:val="00C57869"/>
    <w:rsid w:val="00C6020B"/>
    <w:rsid w:val="00C617EA"/>
    <w:rsid w:val="00C61B79"/>
    <w:rsid w:val="00C61C2D"/>
    <w:rsid w:val="00C61E78"/>
    <w:rsid w:val="00C6302A"/>
    <w:rsid w:val="00C63BCE"/>
    <w:rsid w:val="00C64BED"/>
    <w:rsid w:val="00C64CB7"/>
    <w:rsid w:val="00C6608B"/>
    <w:rsid w:val="00C6661A"/>
    <w:rsid w:val="00C66788"/>
    <w:rsid w:val="00C67187"/>
    <w:rsid w:val="00C70DB4"/>
    <w:rsid w:val="00C71627"/>
    <w:rsid w:val="00C71F4A"/>
    <w:rsid w:val="00C76054"/>
    <w:rsid w:val="00C76E48"/>
    <w:rsid w:val="00C7786C"/>
    <w:rsid w:val="00C80756"/>
    <w:rsid w:val="00C8141B"/>
    <w:rsid w:val="00C81515"/>
    <w:rsid w:val="00C81700"/>
    <w:rsid w:val="00C81C11"/>
    <w:rsid w:val="00C835F5"/>
    <w:rsid w:val="00C8380E"/>
    <w:rsid w:val="00C83FB2"/>
    <w:rsid w:val="00C8436D"/>
    <w:rsid w:val="00C844EA"/>
    <w:rsid w:val="00C8488C"/>
    <w:rsid w:val="00C84C19"/>
    <w:rsid w:val="00C8517C"/>
    <w:rsid w:val="00C859AC"/>
    <w:rsid w:val="00C864B1"/>
    <w:rsid w:val="00C86AF1"/>
    <w:rsid w:val="00C86C34"/>
    <w:rsid w:val="00C91599"/>
    <w:rsid w:val="00C918B6"/>
    <w:rsid w:val="00C91E12"/>
    <w:rsid w:val="00C92BB4"/>
    <w:rsid w:val="00C93696"/>
    <w:rsid w:val="00C93A50"/>
    <w:rsid w:val="00C946F9"/>
    <w:rsid w:val="00C94BC3"/>
    <w:rsid w:val="00C95890"/>
    <w:rsid w:val="00C964D9"/>
    <w:rsid w:val="00C96866"/>
    <w:rsid w:val="00C96E5E"/>
    <w:rsid w:val="00CA1410"/>
    <w:rsid w:val="00CA19F3"/>
    <w:rsid w:val="00CA1C49"/>
    <w:rsid w:val="00CA1CDE"/>
    <w:rsid w:val="00CA2124"/>
    <w:rsid w:val="00CA2D2E"/>
    <w:rsid w:val="00CA35DE"/>
    <w:rsid w:val="00CA366F"/>
    <w:rsid w:val="00CA428D"/>
    <w:rsid w:val="00CA4EA0"/>
    <w:rsid w:val="00CA51F9"/>
    <w:rsid w:val="00CA53C5"/>
    <w:rsid w:val="00CA5EB9"/>
    <w:rsid w:val="00CA6600"/>
    <w:rsid w:val="00CA66D5"/>
    <w:rsid w:val="00CA6E29"/>
    <w:rsid w:val="00CB0327"/>
    <w:rsid w:val="00CB0780"/>
    <w:rsid w:val="00CB0B04"/>
    <w:rsid w:val="00CB0D0D"/>
    <w:rsid w:val="00CB21AD"/>
    <w:rsid w:val="00CB282B"/>
    <w:rsid w:val="00CB2858"/>
    <w:rsid w:val="00CB296B"/>
    <w:rsid w:val="00CB2A53"/>
    <w:rsid w:val="00CB43E9"/>
    <w:rsid w:val="00CB4AD7"/>
    <w:rsid w:val="00CB4E2E"/>
    <w:rsid w:val="00CB543F"/>
    <w:rsid w:val="00CB5485"/>
    <w:rsid w:val="00CB6326"/>
    <w:rsid w:val="00CB673A"/>
    <w:rsid w:val="00CB72BB"/>
    <w:rsid w:val="00CB735D"/>
    <w:rsid w:val="00CC03DA"/>
    <w:rsid w:val="00CC03DD"/>
    <w:rsid w:val="00CC139B"/>
    <w:rsid w:val="00CC1846"/>
    <w:rsid w:val="00CC1C8F"/>
    <w:rsid w:val="00CC2FBF"/>
    <w:rsid w:val="00CC355D"/>
    <w:rsid w:val="00CC35F5"/>
    <w:rsid w:val="00CC39AC"/>
    <w:rsid w:val="00CC3D19"/>
    <w:rsid w:val="00CC4809"/>
    <w:rsid w:val="00CC5B55"/>
    <w:rsid w:val="00CC71D0"/>
    <w:rsid w:val="00CC7361"/>
    <w:rsid w:val="00CC780C"/>
    <w:rsid w:val="00CC79DC"/>
    <w:rsid w:val="00CC7B87"/>
    <w:rsid w:val="00CC7C2A"/>
    <w:rsid w:val="00CD1665"/>
    <w:rsid w:val="00CD1704"/>
    <w:rsid w:val="00CD1D54"/>
    <w:rsid w:val="00CD2B22"/>
    <w:rsid w:val="00CD3240"/>
    <w:rsid w:val="00CD3311"/>
    <w:rsid w:val="00CD3CAB"/>
    <w:rsid w:val="00CD3DBA"/>
    <w:rsid w:val="00CD4042"/>
    <w:rsid w:val="00CD42E2"/>
    <w:rsid w:val="00CD467E"/>
    <w:rsid w:val="00CD4863"/>
    <w:rsid w:val="00CD4AB2"/>
    <w:rsid w:val="00CD4CA3"/>
    <w:rsid w:val="00CD4DD6"/>
    <w:rsid w:val="00CD4ECE"/>
    <w:rsid w:val="00CD5169"/>
    <w:rsid w:val="00CD5481"/>
    <w:rsid w:val="00CD5610"/>
    <w:rsid w:val="00CD5DD2"/>
    <w:rsid w:val="00CD64CC"/>
    <w:rsid w:val="00CD7AC8"/>
    <w:rsid w:val="00CE1073"/>
    <w:rsid w:val="00CE168C"/>
    <w:rsid w:val="00CE21C5"/>
    <w:rsid w:val="00CE494E"/>
    <w:rsid w:val="00CE4B8B"/>
    <w:rsid w:val="00CE4E0A"/>
    <w:rsid w:val="00CE50B8"/>
    <w:rsid w:val="00CE5B74"/>
    <w:rsid w:val="00CE69DD"/>
    <w:rsid w:val="00CE706F"/>
    <w:rsid w:val="00CE73A2"/>
    <w:rsid w:val="00CF1AAF"/>
    <w:rsid w:val="00CF2B14"/>
    <w:rsid w:val="00CF3761"/>
    <w:rsid w:val="00CF4FE6"/>
    <w:rsid w:val="00CF638F"/>
    <w:rsid w:val="00CF65D2"/>
    <w:rsid w:val="00CF7636"/>
    <w:rsid w:val="00CF7A0C"/>
    <w:rsid w:val="00CF7E46"/>
    <w:rsid w:val="00D00384"/>
    <w:rsid w:val="00D00CCC"/>
    <w:rsid w:val="00D01CFA"/>
    <w:rsid w:val="00D0238B"/>
    <w:rsid w:val="00D0287E"/>
    <w:rsid w:val="00D02C9B"/>
    <w:rsid w:val="00D030B1"/>
    <w:rsid w:val="00D03690"/>
    <w:rsid w:val="00D04823"/>
    <w:rsid w:val="00D04E33"/>
    <w:rsid w:val="00D05274"/>
    <w:rsid w:val="00D052DE"/>
    <w:rsid w:val="00D0618A"/>
    <w:rsid w:val="00D062F7"/>
    <w:rsid w:val="00D06425"/>
    <w:rsid w:val="00D1105E"/>
    <w:rsid w:val="00D1179A"/>
    <w:rsid w:val="00D1243B"/>
    <w:rsid w:val="00D124E0"/>
    <w:rsid w:val="00D134CF"/>
    <w:rsid w:val="00D13B17"/>
    <w:rsid w:val="00D1420B"/>
    <w:rsid w:val="00D15F38"/>
    <w:rsid w:val="00D1611F"/>
    <w:rsid w:val="00D161D9"/>
    <w:rsid w:val="00D162CE"/>
    <w:rsid w:val="00D170DD"/>
    <w:rsid w:val="00D2114A"/>
    <w:rsid w:val="00D2133C"/>
    <w:rsid w:val="00D21B18"/>
    <w:rsid w:val="00D22420"/>
    <w:rsid w:val="00D22723"/>
    <w:rsid w:val="00D232AD"/>
    <w:rsid w:val="00D23BB1"/>
    <w:rsid w:val="00D23CAC"/>
    <w:rsid w:val="00D23E2B"/>
    <w:rsid w:val="00D240E1"/>
    <w:rsid w:val="00D241E3"/>
    <w:rsid w:val="00D24F11"/>
    <w:rsid w:val="00D2647C"/>
    <w:rsid w:val="00D266D5"/>
    <w:rsid w:val="00D26B6D"/>
    <w:rsid w:val="00D26DF2"/>
    <w:rsid w:val="00D27169"/>
    <w:rsid w:val="00D27759"/>
    <w:rsid w:val="00D27996"/>
    <w:rsid w:val="00D30622"/>
    <w:rsid w:val="00D30F97"/>
    <w:rsid w:val="00D32700"/>
    <w:rsid w:val="00D32D3D"/>
    <w:rsid w:val="00D32D7F"/>
    <w:rsid w:val="00D33CB3"/>
    <w:rsid w:val="00D349F4"/>
    <w:rsid w:val="00D34B0A"/>
    <w:rsid w:val="00D34C5D"/>
    <w:rsid w:val="00D34C8F"/>
    <w:rsid w:val="00D34E6E"/>
    <w:rsid w:val="00D35286"/>
    <w:rsid w:val="00D355F4"/>
    <w:rsid w:val="00D37E9D"/>
    <w:rsid w:val="00D40049"/>
    <w:rsid w:val="00D405FE"/>
    <w:rsid w:val="00D4063F"/>
    <w:rsid w:val="00D41008"/>
    <w:rsid w:val="00D415C3"/>
    <w:rsid w:val="00D418C3"/>
    <w:rsid w:val="00D41E4B"/>
    <w:rsid w:val="00D42F94"/>
    <w:rsid w:val="00D43673"/>
    <w:rsid w:val="00D436AA"/>
    <w:rsid w:val="00D44962"/>
    <w:rsid w:val="00D45A50"/>
    <w:rsid w:val="00D46B57"/>
    <w:rsid w:val="00D46CC5"/>
    <w:rsid w:val="00D47BF8"/>
    <w:rsid w:val="00D47C07"/>
    <w:rsid w:val="00D50586"/>
    <w:rsid w:val="00D5078A"/>
    <w:rsid w:val="00D50A39"/>
    <w:rsid w:val="00D51C76"/>
    <w:rsid w:val="00D527AD"/>
    <w:rsid w:val="00D52FA6"/>
    <w:rsid w:val="00D5351A"/>
    <w:rsid w:val="00D5380A"/>
    <w:rsid w:val="00D549CC"/>
    <w:rsid w:val="00D55DE3"/>
    <w:rsid w:val="00D57DAD"/>
    <w:rsid w:val="00D57DFF"/>
    <w:rsid w:val="00D60B17"/>
    <w:rsid w:val="00D617C2"/>
    <w:rsid w:val="00D622C3"/>
    <w:rsid w:val="00D62C44"/>
    <w:rsid w:val="00D62F86"/>
    <w:rsid w:val="00D63052"/>
    <w:rsid w:val="00D63131"/>
    <w:rsid w:val="00D6349E"/>
    <w:rsid w:val="00D6357A"/>
    <w:rsid w:val="00D63711"/>
    <w:rsid w:val="00D63801"/>
    <w:rsid w:val="00D65E45"/>
    <w:rsid w:val="00D66016"/>
    <w:rsid w:val="00D66357"/>
    <w:rsid w:val="00D66D74"/>
    <w:rsid w:val="00D7049C"/>
    <w:rsid w:val="00D7055F"/>
    <w:rsid w:val="00D706DD"/>
    <w:rsid w:val="00D7108B"/>
    <w:rsid w:val="00D71955"/>
    <w:rsid w:val="00D719D0"/>
    <w:rsid w:val="00D71A3B"/>
    <w:rsid w:val="00D71A64"/>
    <w:rsid w:val="00D71F40"/>
    <w:rsid w:val="00D72442"/>
    <w:rsid w:val="00D727A4"/>
    <w:rsid w:val="00D74A36"/>
    <w:rsid w:val="00D75BA9"/>
    <w:rsid w:val="00D75D41"/>
    <w:rsid w:val="00D75E05"/>
    <w:rsid w:val="00D77B85"/>
    <w:rsid w:val="00D80321"/>
    <w:rsid w:val="00D80EDF"/>
    <w:rsid w:val="00D81166"/>
    <w:rsid w:val="00D81EE4"/>
    <w:rsid w:val="00D82AF9"/>
    <w:rsid w:val="00D82F21"/>
    <w:rsid w:val="00D83A64"/>
    <w:rsid w:val="00D83AAE"/>
    <w:rsid w:val="00D842B9"/>
    <w:rsid w:val="00D84D98"/>
    <w:rsid w:val="00D84F76"/>
    <w:rsid w:val="00D8521C"/>
    <w:rsid w:val="00D8653A"/>
    <w:rsid w:val="00D86805"/>
    <w:rsid w:val="00D87533"/>
    <w:rsid w:val="00D87AAA"/>
    <w:rsid w:val="00D87CF7"/>
    <w:rsid w:val="00D87E81"/>
    <w:rsid w:val="00D90CB3"/>
    <w:rsid w:val="00D90EB3"/>
    <w:rsid w:val="00D91AD7"/>
    <w:rsid w:val="00D92550"/>
    <w:rsid w:val="00D92C60"/>
    <w:rsid w:val="00D93E85"/>
    <w:rsid w:val="00D94572"/>
    <w:rsid w:val="00D946A6"/>
    <w:rsid w:val="00D947E6"/>
    <w:rsid w:val="00D947EE"/>
    <w:rsid w:val="00D94C5F"/>
    <w:rsid w:val="00D95680"/>
    <w:rsid w:val="00D95FFE"/>
    <w:rsid w:val="00D964F6"/>
    <w:rsid w:val="00D96844"/>
    <w:rsid w:val="00DA0995"/>
    <w:rsid w:val="00DA0A48"/>
    <w:rsid w:val="00DA1217"/>
    <w:rsid w:val="00DA18FF"/>
    <w:rsid w:val="00DA2E1B"/>
    <w:rsid w:val="00DA3AF4"/>
    <w:rsid w:val="00DA3EF5"/>
    <w:rsid w:val="00DA54CB"/>
    <w:rsid w:val="00DA6100"/>
    <w:rsid w:val="00DA61CD"/>
    <w:rsid w:val="00DA6AE8"/>
    <w:rsid w:val="00DA7454"/>
    <w:rsid w:val="00DB062A"/>
    <w:rsid w:val="00DB098A"/>
    <w:rsid w:val="00DB0B59"/>
    <w:rsid w:val="00DB24CF"/>
    <w:rsid w:val="00DB3066"/>
    <w:rsid w:val="00DB349D"/>
    <w:rsid w:val="00DB35CC"/>
    <w:rsid w:val="00DB3EFE"/>
    <w:rsid w:val="00DB42F8"/>
    <w:rsid w:val="00DB4C2C"/>
    <w:rsid w:val="00DB5004"/>
    <w:rsid w:val="00DB54A0"/>
    <w:rsid w:val="00DB57A0"/>
    <w:rsid w:val="00DB60C9"/>
    <w:rsid w:val="00DB61E9"/>
    <w:rsid w:val="00DB6200"/>
    <w:rsid w:val="00DB6386"/>
    <w:rsid w:val="00DB690E"/>
    <w:rsid w:val="00DC0066"/>
    <w:rsid w:val="00DC0DA0"/>
    <w:rsid w:val="00DC1762"/>
    <w:rsid w:val="00DC2CB9"/>
    <w:rsid w:val="00DC35D2"/>
    <w:rsid w:val="00DC3757"/>
    <w:rsid w:val="00DC4DAF"/>
    <w:rsid w:val="00DC6099"/>
    <w:rsid w:val="00DC6923"/>
    <w:rsid w:val="00DC6CA7"/>
    <w:rsid w:val="00DC6E34"/>
    <w:rsid w:val="00DC788F"/>
    <w:rsid w:val="00DD0168"/>
    <w:rsid w:val="00DD0752"/>
    <w:rsid w:val="00DD11E3"/>
    <w:rsid w:val="00DD2BDC"/>
    <w:rsid w:val="00DD31BF"/>
    <w:rsid w:val="00DD4E98"/>
    <w:rsid w:val="00DD5AC6"/>
    <w:rsid w:val="00DD60BB"/>
    <w:rsid w:val="00DD60BC"/>
    <w:rsid w:val="00DD67FD"/>
    <w:rsid w:val="00DD6A25"/>
    <w:rsid w:val="00DD6D06"/>
    <w:rsid w:val="00DD7AED"/>
    <w:rsid w:val="00DE0385"/>
    <w:rsid w:val="00DE038D"/>
    <w:rsid w:val="00DE042D"/>
    <w:rsid w:val="00DE0A02"/>
    <w:rsid w:val="00DE1699"/>
    <w:rsid w:val="00DE1C6E"/>
    <w:rsid w:val="00DE22AE"/>
    <w:rsid w:val="00DE27EA"/>
    <w:rsid w:val="00DE3051"/>
    <w:rsid w:val="00DE3FC9"/>
    <w:rsid w:val="00DE4689"/>
    <w:rsid w:val="00DE5D96"/>
    <w:rsid w:val="00DE6631"/>
    <w:rsid w:val="00DE6F8E"/>
    <w:rsid w:val="00DE6FCC"/>
    <w:rsid w:val="00DE7195"/>
    <w:rsid w:val="00DE7298"/>
    <w:rsid w:val="00DE74FA"/>
    <w:rsid w:val="00DE77FC"/>
    <w:rsid w:val="00DE7CB5"/>
    <w:rsid w:val="00DE7DF8"/>
    <w:rsid w:val="00DF02B0"/>
    <w:rsid w:val="00DF0D57"/>
    <w:rsid w:val="00DF2A8A"/>
    <w:rsid w:val="00DF319B"/>
    <w:rsid w:val="00DF416B"/>
    <w:rsid w:val="00DF43CD"/>
    <w:rsid w:val="00DF4961"/>
    <w:rsid w:val="00DF5153"/>
    <w:rsid w:val="00DF62D6"/>
    <w:rsid w:val="00DF7FEE"/>
    <w:rsid w:val="00E00766"/>
    <w:rsid w:val="00E00909"/>
    <w:rsid w:val="00E00BE7"/>
    <w:rsid w:val="00E01102"/>
    <w:rsid w:val="00E018DB"/>
    <w:rsid w:val="00E01B05"/>
    <w:rsid w:val="00E02965"/>
    <w:rsid w:val="00E02C47"/>
    <w:rsid w:val="00E0330C"/>
    <w:rsid w:val="00E03348"/>
    <w:rsid w:val="00E0356A"/>
    <w:rsid w:val="00E039C0"/>
    <w:rsid w:val="00E03C22"/>
    <w:rsid w:val="00E045BF"/>
    <w:rsid w:val="00E05355"/>
    <w:rsid w:val="00E05BED"/>
    <w:rsid w:val="00E06028"/>
    <w:rsid w:val="00E068BE"/>
    <w:rsid w:val="00E07AC2"/>
    <w:rsid w:val="00E10F9E"/>
    <w:rsid w:val="00E1109D"/>
    <w:rsid w:val="00E11325"/>
    <w:rsid w:val="00E12C39"/>
    <w:rsid w:val="00E12F2C"/>
    <w:rsid w:val="00E13FF9"/>
    <w:rsid w:val="00E14666"/>
    <w:rsid w:val="00E14E7E"/>
    <w:rsid w:val="00E1542F"/>
    <w:rsid w:val="00E155C2"/>
    <w:rsid w:val="00E160E0"/>
    <w:rsid w:val="00E1628B"/>
    <w:rsid w:val="00E162A8"/>
    <w:rsid w:val="00E16771"/>
    <w:rsid w:val="00E16A06"/>
    <w:rsid w:val="00E17E23"/>
    <w:rsid w:val="00E208D1"/>
    <w:rsid w:val="00E20D72"/>
    <w:rsid w:val="00E21867"/>
    <w:rsid w:val="00E2274D"/>
    <w:rsid w:val="00E23558"/>
    <w:rsid w:val="00E243FA"/>
    <w:rsid w:val="00E24674"/>
    <w:rsid w:val="00E24A7D"/>
    <w:rsid w:val="00E24DEA"/>
    <w:rsid w:val="00E25917"/>
    <w:rsid w:val="00E25CDB"/>
    <w:rsid w:val="00E263B1"/>
    <w:rsid w:val="00E26D5F"/>
    <w:rsid w:val="00E2751D"/>
    <w:rsid w:val="00E275F7"/>
    <w:rsid w:val="00E27DB7"/>
    <w:rsid w:val="00E3000A"/>
    <w:rsid w:val="00E30F62"/>
    <w:rsid w:val="00E31E46"/>
    <w:rsid w:val="00E3219D"/>
    <w:rsid w:val="00E32B9B"/>
    <w:rsid w:val="00E3349B"/>
    <w:rsid w:val="00E33D96"/>
    <w:rsid w:val="00E3461E"/>
    <w:rsid w:val="00E34D18"/>
    <w:rsid w:val="00E35084"/>
    <w:rsid w:val="00E3524A"/>
    <w:rsid w:val="00E35F0D"/>
    <w:rsid w:val="00E37AD1"/>
    <w:rsid w:val="00E40D77"/>
    <w:rsid w:val="00E411AE"/>
    <w:rsid w:val="00E417D6"/>
    <w:rsid w:val="00E41968"/>
    <w:rsid w:val="00E41FFA"/>
    <w:rsid w:val="00E424B5"/>
    <w:rsid w:val="00E42FD3"/>
    <w:rsid w:val="00E43181"/>
    <w:rsid w:val="00E43FEC"/>
    <w:rsid w:val="00E444FA"/>
    <w:rsid w:val="00E447C1"/>
    <w:rsid w:val="00E44863"/>
    <w:rsid w:val="00E449EE"/>
    <w:rsid w:val="00E44D82"/>
    <w:rsid w:val="00E46047"/>
    <w:rsid w:val="00E462DC"/>
    <w:rsid w:val="00E4693D"/>
    <w:rsid w:val="00E477B2"/>
    <w:rsid w:val="00E47C7B"/>
    <w:rsid w:val="00E507E3"/>
    <w:rsid w:val="00E513EF"/>
    <w:rsid w:val="00E517B7"/>
    <w:rsid w:val="00E53B0C"/>
    <w:rsid w:val="00E543B0"/>
    <w:rsid w:val="00E54723"/>
    <w:rsid w:val="00E547FC"/>
    <w:rsid w:val="00E548E7"/>
    <w:rsid w:val="00E54EA1"/>
    <w:rsid w:val="00E5562A"/>
    <w:rsid w:val="00E55A6D"/>
    <w:rsid w:val="00E562B6"/>
    <w:rsid w:val="00E566EE"/>
    <w:rsid w:val="00E57131"/>
    <w:rsid w:val="00E5715A"/>
    <w:rsid w:val="00E571FE"/>
    <w:rsid w:val="00E5771A"/>
    <w:rsid w:val="00E60096"/>
    <w:rsid w:val="00E61029"/>
    <w:rsid w:val="00E611A0"/>
    <w:rsid w:val="00E612A9"/>
    <w:rsid w:val="00E6195C"/>
    <w:rsid w:val="00E61BC8"/>
    <w:rsid w:val="00E620AA"/>
    <w:rsid w:val="00E627FA"/>
    <w:rsid w:val="00E62FB6"/>
    <w:rsid w:val="00E6318C"/>
    <w:rsid w:val="00E6353A"/>
    <w:rsid w:val="00E63967"/>
    <w:rsid w:val="00E65929"/>
    <w:rsid w:val="00E662EE"/>
    <w:rsid w:val="00E665EA"/>
    <w:rsid w:val="00E66897"/>
    <w:rsid w:val="00E66DD1"/>
    <w:rsid w:val="00E67938"/>
    <w:rsid w:val="00E67EBA"/>
    <w:rsid w:val="00E72C9E"/>
    <w:rsid w:val="00E74A00"/>
    <w:rsid w:val="00E7528D"/>
    <w:rsid w:val="00E75A1A"/>
    <w:rsid w:val="00E76167"/>
    <w:rsid w:val="00E762FB"/>
    <w:rsid w:val="00E7698C"/>
    <w:rsid w:val="00E774DC"/>
    <w:rsid w:val="00E77A42"/>
    <w:rsid w:val="00E805E1"/>
    <w:rsid w:val="00E808DC"/>
    <w:rsid w:val="00E80D08"/>
    <w:rsid w:val="00E81F1D"/>
    <w:rsid w:val="00E82182"/>
    <w:rsid w:val="00E8253C"/>
    <w:rsid w:val="00E82608"/>
    <w:rsid w:val="00E82B8E"/>
    <w:rsid w:val="00E831A2"/>
    <w:rsid w:val="00E833AC"/>
    <w:rsid w:val="00E83915"/>
    <w:rsid w:val="00E83920"/>
    <w:rsid w:val="00E844B1"/>
    <w:rsid w:val="00E84520"/>
    <w:rsid w:val="00E84D3A"/>
    <w:rsid w:val="00E8568B"/>
    <w:rsid w:val="00E856FE"/>
    <w:rsid w:val="00E868BA"/>
    <w:rsid w:val="00E86C9A"/>
    <w:rsid w:val="00E86E52"/>
    <w:rsid w:val="00E87AAB"/>
    <w:rsid w:val="00E87B2D"/>
    <w:rsid w:val="00E91F8E"/>
    <w:rsid w:val="00E92570"/>
    <w:rsid w:val="00E92D53"/>
    <w:rsid w:val="00E9345E"/>
    <w:rsid w:val="00E935BD"/>
    <w:rsid w:val="00E93CB6"/>
    <w:rsid w:val="00E94236"/>
    <w:rsid w:val="00E94834"/>
    <w:rsid w:val="00E953DE"/>
    <w:rsid w:val="00E95871"/>
    <w:rsid w:val="00E95CDC"/>
    <w:rsid w:val="00E95F02"/>
    <w:rsid w:val="00E9695E"/>
    <w:rsid w:val="00E96E72"/>
    <w:rsid w:val="00E96FE5"/>
    <w:rsid w:val="00E97A60"/>
    <w:rsid w:val="00EA0684"/>
    <w:rsid w:val="00EA0CD0"/>
    <w:rsid w:val="00EA11F0"/>
    <w:rsid w:val="00EA1FC0"/>
    <w:rsid w:val="00EA350E"/>
    <w:rsid w:val="00EA3991"/>
    <w:rsid w:val="00EA3DF4"/>
    <w:rsid w:val="00EA3ECE"/>
    <w:rsid w:val="00EA406C"/>
    <w:rsid w:val="00EA44EA"/>
    <w:rsid w:val="00EA4631"/>
    <w:rsid w:val="00EA49CF"/>
    <w:rsid w:val="00EA5002"/>
    <w:rsid w:val="00EA6689"/>
    <w:rsid w:val="00EB05D2"/>
    <w:rsid w:val="00EB0DD2"/>
    <w:rsid w:val="00EB0FD9"/>
    <w:rsid w:val="00EB23C3"/>
    <w:rsid w:val="00EB400C"/>
    <w:rsid w:val="00EB44D1"/>
    <w:rsid w:val="00EB58D2"/>
    <w:rsid w:val="00EB6D36"/>
    <w:rsid w:val="00EB6D95"/>
    <w:rsid w:val="00EB746A"/>
    <w:rsid w:val="00EB74B4"/>
    <w:rsid w:val="00EB75C9"/>
    <w:rsid w:val="00EB7622"/>
    <w:rsid w:val="00EB7781"/>
    <w:rsid w:val="00EB7B2A"/>
    <w:rsid w:val="00EC11EC"/>
    <w:rsid w:val="00EC2855"/>
    <w:rsid w:val="00EC307A"/>
    <w:rsid w:val="00EC3455"/>
    <w:rsid w:val="00EC3527"/>
    <w:rsid w:val="00EC365E"/>
    <w:rsid w:val="00EC3C9A"/>
    <w:rsid w:val="00EC3D8E"/>
    <w:rsid w:val="00EC4287"/>
    <w:rsid w:val="00EC4E2F"/>
    <w:rsid w:val="00EC4E93"/>
    <w:rsid w:val="00ED0053"/>
    <w:rsid w:val="00ED0793"/>
    <w:rsid w:val="00ED1280"/>
    <w:rsid w:val="00ED3463"/>
    <w:rsid w:val="00ED3645"/>
    <w:rsid w:val="00ED3D78"/>
    <w:rsid w:val="00ED400B"/>
    <w:rsid w:val="00ED47D9"/>
    <w:rsid w:val="00ED4EB4"/>
    <w:rsid w:val="00ED5867"/>
    <w:rsid w:val="00ED705B"/>
    <w:rsid w:val="00ED7F4A"/>
    <w:rsid w:val="00EE0113"/>
    <w:rsid w:val="00EE0AED"/>
    <w:rsid w:val="00EE1C5D"/>
    <w:rsid w:val="00EE2640"/>
    <w:rsid w:val="00EE298A"/>
    <w:rsid w:val="00EE3271"/>
    <w:rsid w:val="00EE3F46"/>
    <w:rsid w:val="00EE5309"/>
    <w:rsid w:val="00EE5650"/>
    <w:rsid w:val="00EE5C23"/>
    <w:rsid w:val="00EE6785"/>
    <w:rsid w:val="00EE6D8E"/>
    <w:rsid w:val="00EE775C"/>
    <w:rsid w:val="00EE77C5"/>
    <w:rsid w:val="00EF0D2C"/>
    <w:rsid w:val="00EF1E60"/>
    <w:rsid w:val="00EF227F"/>
    <w:rsid w:val="00EF282A"/>
    <w:rsid w:val="00EF2904"/>
    <w:rsid w:val="00EF2B5F"/>
    <w:rsid w:val="00EF3996"/>
    <w:rsid w:val="00EF41D3"/>
    <w:rsid w:val="00EF4AB8"/>
    <w:rsid w:val="00EF647C"/>
    <w:rsid w:val="00EF64C1"/>
    <w:rsid w:val="00EF6E7A"/>
    <w:rsid w:val="00F0004B"/>
    <w:rsid w:val="00F000F0"/>
    <w:rsid w:val="00F00456"/>
    <w:rsid w:val="00F0064F"/>
    <w:rsid w:val="00F0149C"/>
    <w:rsid w:val="00F01B2A"/>
    <w:rsid w:val="00F01DED"/>
    <w:rsid w:val="00F0256A"/>
    <w:rsid w:val="00F02E9D"/>
    <w:rsid w:val="00F0320B"/>
    <w:rsid w:val="00F03715"/>
    <w:rsid w:val="00F03FD9"/>
    <w:rsid w:val="00F04237"/>
    <w:rsid w:val="00F04893"/>
    <w:rsid w:val="00F049CD"/>
    <w:rsid w:val="00F0518D"/>
    <w:rsid w:val="00F0693A"/>
    <w:rsid w:val="00F0717F"/>
    <w:rsid w:val="00F101FA"/>
    <w:rsid w:val="00F11693"/>
    <w:rsid w:val="00F11799"/>
    <w:rsid w:val="00F13EAC"/>
    <w:rsid w:val="00F1478B"/>
    <w:rsid w:val="00F14AB6"/>
    <w:rsid w:val="00F14D94"/>
    <w:rsid w:val="00F152E0"/>
    <w:rsid w:val="00F15F0D"/>
    <w:rsid w:val="00F15FB8"/>
    <w:rsid w:val="00F170DC"/>
    <w:rsid w:val="00F17740"/>
    <w:rsid w:val="00F20F69"/>
    <w:rsid w:val="00F223B3"/>
    <w:rsid w:val="00F22DFB"/>
    <w:rsid w:val="00F23F30"/>
    <w:rsid w:val="00F2563C"/>
    <w:rsid w:val="00F26725"/>
    <w:rsid w:val="00F26767"/>
    <w:rsid w:val="00F270C4"/>
    <w:rsid w:val="00F2745D"/>
    <w:rsid w:val="00F30519"/>
    <w:rsid w:val="00F30794"/>
    <w:rsid w:val="00F30E85"/>
    <w:rsid w:val="00F30ED5"/>
    <w:rsid w:val="00F319AA"/>
    <w:rsid w:val="00F32167"/>
    <w:rsid w:val="00F322CE"/>
    <w:rsid w:val="00F3266D"/>
    <w:rsid w:val="00F3303D"/>
    <w:rsid w:val="00F33C99"/>
    <w:rsid w:val="00F33E42"/>
    <w:rsid w:val="00F3461D"/>
    <w:rsid w:val="00F346C9"/>
    <w:rsid w:val="00F347B6"/>
    <w:rsid w:val="00F354E3"/>
    <w:rsid w:val="00F360A5"/>
    <w:rsid w:val="00F36DA0"/>
    <w:rsid w:val="00F37623"/>
    <w:rsid w:val="00F37DA4"/>
    <w:rsid w:val="00F40BF9"/>
    <w:rsid w:val="00F41311"/>
    <w:rsid w:val="00F419F7"/>
    <w:rsid w:val="00F41DB3"/>
    <w:rsid w:val="00F41E53"/>
    <w:rsid w:val="00F42539"/>
    <w:rsid w:val="00F435EE"/>
    <w:rsid w:val="00F43F36"/>
    <w:rsid w:val="00F4450B"/>
    <w:rsid w:val="00F44BA1"/>
    <w:rsid w:val="00F45105"/>
    <w:rsid w:val="00F45178"/>
    <w:rsid w:val="00F45370"/>
    <w:rsid w:val="00F456E0"/>
    <w:rsid w:val="00F45E89"/>
    <w:rsid w:val="00F505C3"/>
    <w:rsid w:val="00F506C0"/>
    <w:rsid w:val="00F50729"/>
    <w:rsid w:val="00F50D8C"/>
    <w:rsid w:val="00F51B19"/>
    <w:rsid w:val="00F51FCB"/>
    <w:rsid w:val="00F520E4"/>
    <w:rsid w:val="00F52265"/>
    <w:rsid w:val="00F5229B"/>
    <w:rsid w:val="00F522C7"/>
    <w:rsid w:val="00F53140"/>
    <w:rsid w:val="00F535F4"/>
    <w:rsid w:val="00F53694"/>
    <w:rsid w:val="00F5403F"/>
    <w:rsid w:val="00F5485B"/>
    <w:rsid w:val="00F548DB"/>
    <w:rsid w:val="00F54938"/>
    <w:rsid w:val="00F5524D"/>
    <w:rsid w:val="00F555BD"/>
    <w:rsid w:val="00F56FFE"/>
    <w:rsid w:val="00F5719A"/>
    <w:rsid w:val="00F579D9"/>
    <w:rsid w:val="00F57E77"/>
    <w:rsid w:val="00F6049C"/>
    <w:rsid w:val="00F617A1"/>
    <w:rsid w:val="00F61A8F"/>
    <w:rsid w:val="00F62288"/>
    <w:rsid w:val="00F6273E"/>
    <w:rsid w:val="00F62886"/>
    <w:rsid w:val="00F62BDF"/>
    <w:rsid w:val="00F62D2B"/>
    <w:rsid w:val="00F62DA5"/>
    <w:rsid w:val="00F63A5B"/>
    <w:rsid w:val="00F63BC1"/>
    <w:rsid w:val="00F648AF"/>
    <w:rsid w:val="00F652C9"/>
    <w:rsid w:val="00F6530F"/>
    <w:rsid w:val="00F66912"/>
    <w:rsid w:val="00F6733E"/>
    <w:rsid w:val="00F677A9"/>
    <w:rsid w:val="00F700D9"/>
    <w:rsid w:val="00F70471"/>
    <w:rsid w:val="00F70AF8"/>
    <w:rsid w:val="00F7102C"/>
    <w:rsid w:val="00F71C64"/>
    <w:rsid w:val="00F71F48"/>
    <w:rsid w:val="00F7216C"/>
    <w:rsid w:val="00F7228B"/>
    <w:rsid w:val="00F7229A"/>
    <w:rsid w:val="00F726B7"/>
    <w:rsid w:val="00F73046"/>
    <w:rsid w:val="00F73120"/>
    <w:rsid w:val="00F732DA"/>
    <w:rsid w:val="00F73677"/>
    <w:rsid w:val="00F742EF"/>
    <w:rsid w:val="00F759D1"/>
    <w:rsid w:val="00F76166"/>
    <w:rsid w:val="00F7793C"/>
    <w:rsid w:val="00F77D2B"/>
    <w:rsid w:val="00F77FDA"/>
    <w:rsid w:val="00F80221"/>
    <w:rsid w:val="00F802D1"/>
    <w:rsid w:val="00F80375"/>
    <w:rsid w:val="00F8148A"/>
    <w:rsid w:val="00F822D8"/>
    <w:rsid w:val="00F825AD"/>
    <w:rsid w:val="00F82BF3"/>
    <w:rsid w:val="00F82ED1"/>
    <w:rsid w:val="00F82FD5"/>
    <w:rsid w:val="00F8377A"/>
    <w:rsid w:val="00F83ADE"/>
    <w:rsid w:val="00F846FD"/>
    <w:rsid w:val="00F847D4"/>
    <w:rsid w:val="00F84DE8"/>
    <w:rsid w:val="00F85C45"/>
    <w:rsid w:val="00F85D08"/>
    <w:rsid w:val="00F85D78"/>
    <w:rsid w:val="00F86872"/>
    <w:rsid w:val="00F87E7E"/>
    <w:rsid w:val="00F901EE"/>
    <w:rsid w:val="00F90361"/>
    <w:rsid w:val="00F90372"/>
    <w:rsid w:val="00F911F8"/>
    <w:rsid w:val="00F93A79"/>
    <w:rsid w:val="00F93B82"/>
    <w:rsid w:val="00F93C41"/>
    <w:rsid w:val="00F9411B"/>
    <w:rsid w:val="00F941FF"/>
    <w:rsid w:val="00F942F0"/>
    <w:rsid w:val="00F953EA"/>
    <w:rsid w:val="00F95C1E"/>
    <w:rsid w:val="00F95CF8"/>
    <w:rsid w:val="00F96A19"/>
    <w:rsid w:val="00F97371"/>
    <w:rsid w:val="00F973B7"/>
    <w:rsid w:val="00FA07A9"/>
    <w:rsid w:val="00FA31EA"/>
    <w:rsid w:val="00FA41E5"/>
    <w:rsid w:val="00FA42C6"/>
    <w:rsid w:val="00FA5B24"/>
    <w:rsid w:val="00FA5E1C"/>
    <w:rsid w:val="00FA62B6"/>
    <w:rsid w:val="00FA63FF"/>
    <w:rsid w:val="00FA652F"/>
    <w:rsid w:val="00FA67C1"/>
    <w:rsid w:val="00FA69A5"/>
    <w:rsid w:val="00FA6F29"/>
    <w:rsid w:val="00FA71A0"/>
    <w:rsid w:val="00FA71CC"/>
    <w:rsid w:val="00FB0022"/>
    <w:rsid w:val="00FB3457"/>
    <w:rsid w:val="00FB46B5"/>
    <w:rsid w:val="00FB48D2"/>
    <w:rsid w:val="00FB4AA4"/>
    <w:rsid w:val="00FB4C1E"/>
    <w:rsid w:val="00FB4DD4"/>
    <w:rsid w:val="00FB4FB4"/>
    <w:rsid w:val="00FB5C0A"/>
    <w:rsid w:val="00FB6357"/>
    <w:rsid w:val="00FB6956"/>
    <w:rsid w:val="00FB792B"/>
    <w:rsid w:val="00FB7AF5"/>
    <w:rsid w:val="00FC084F"/>
    <w:rsid w:val="00FC0D3B"/>
    <w:rsid w:val="00FC1474"/>
    <w:rsid w:val="00FC2029"/>
    <w:rsid w:val="00FC24CD"/>
    <w:rsid w:val="00FC27E1"/>
    <w:rsid w:val="00FC336C"/>
    <w:rsid w:val="00FC4AC2"/>
    <w:rsid w:val="00FC58D8"/>
    <w:rsid w:val="00FC5BEE"/>
    <w:rsid w:val="00FC71CE"/>
    <w:rsid w:val="00FC71F7"/>
    <w:rsid w:val="00FC7428"/>
    <w:rsid w:val="00FC7E65"/>
    <w:rsid w:val="00FD0276"/>
    <w:rsid w:val="00FD0A85"/>
    <w:rsid w:val="00FD0B5E"/>
    <w:rsid w:val="00FD10AD"/>
    <w:rsid w:val="00FD18FC"/>
    <w:rsid w:val="00FD1AF1"/>
    <w:rsid w:val="00FD1B30"/>
    <w:rsid w:val="00FD2289"/>
    <w:rsid w:val="00FD2538"/>
    <w:rsid w:val="00FD27BE"/>
    <w:rsid w:val="00FD33E9"/>
    <w:rsid w:val="00FD3E28"/>
    <w:rsid w:val="00FD4071"/>
    <w:rsid w:val="00FD4865"/>
    <w:rsid w:val="00FD4B73"/>
    <w:rsid w:val="00FD4CC4"/>
    <w:rsid w:val="00FD4ECF"/>
    <w:rsid w:val="00FD5458"/>
    <w:rsid w:val="00FD57BE"/>
    <w:rsid w:val="00FD6694"/>
    <w:rsid w:val="00FD6DF4"/>
    <w:rsid w:val="00FD76D2"/>
    <w:rsid w:val="00FD7D1E"/>
    <w:rsid w:val="00FE016C"/>
    <w:rsid w:val="00FE0379"/>
    <w:rsid w:val="00FE11B1"/>
    <w:rsid w:val="00FE17FE"/>
    <w:rsid w:val="00FE1C13"/>
    <w:rsid w:val="00FE2867"/>
    <w:rsid w:val="00FE3088"/>
    <w:rsid w:val="00FE3A46"/>
    <w:rsid w:val="00FE410E"/>
    <w:rsid w:val="00FE4528"/>
    <w:rsid w:val="00FE46BE"/>
    <w:rsid w:val="00FE4B21"/>
    <w:rsid w:val="00FE4DFE"/>
    <w:rsid w:val="00FE60B3"/>
    <w:rsid w:val="00FE6298"/>
    <w:rsid w:val="00FE67A9"/>
    <w:rsid w:val="00FE7396"/>
    <w:rsid w:val="00FE7C2F"/>
    <w:rsid w:val="00FF03CE"/>
    <w:rsid w:val="00FF0E01"/>
    <w:rsid w:val="00FF22EB"/>
    <w:rsid w:val="00FF2CD4"/>
    <w:rsid w:val="00FF2EE6"/>
    <w:rsid w:val="00FF3260"/>
    <w:rsid w:val="00FF4411"/>
    <w:rsid w:val="00FF5117"/>
    <w:rsid w:val="00FF547A"/>
    <w:rsid w:val="00FF54C2"/>
    <w:rsid w:val="00FF55AE"/>
    <w:rsid w:val="00FF565F"/>
    <w:rsid w:val="00FF6495"/>
    <w:rsid w:val="00FF6F83"/>
    <w:rsid w:val="00FF74EC"/>
    <w:rsid w:val="00FF79C2"/>
    <w:rsid w:val="06B75692"/>
    <w:rsid w:val="12CE1DD0"/>
    <w:rsid w:val="1E8C2287"/>
    <w:rsid w:val="4D05347A"/>
    <w:rsid w:val="58100B70"/>
    <w:rsid w:val="68F01012"/>
    <w:rsid w:val="78B4004B"/>
    <w:rsid w:val="7BD743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ity"/>
  <w:smartTagType w:namespaceuri="urn:schemas-microsoft-com:office:smarttags" w:name="place"/>
  <w:smartTagType w:namespaceuri="urn:schemas-microsoft-com:office:smarttags" w:name="chsdate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annotation text" w:semiHidden="1"/>
    <w:lsdException w:name="header" w:qFormat="1"/>
    <w:lsdException w:name="caption" w:qFormat="1"/>
    <w:lsdException w:name="table of figures" w:uiPriority="99"/>
    <w:lsdException w:name="annotation reference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styleId="a3">
    <w:name w:val="Hyperlink"/>
    <w:uiPriority w:val="99"/>
    <w:rPr>
      <w:color w:val="0000FF"/>
      <w:u w:val="single"/>
    </w:rPr>
  </w:style>
  <w:style w:type="character" w:styleId="a4">
    <w:name w:val="page number"/>
    <w:basedOn w:val="a0"/>
  </w:style>
  <w:style w:type="character" w:customStyle="1" w:styleId="Char">
    <w:name w:val="文档结构图 Char"/>
    <w:link w:val="a5"/>
    <w:rPr>
      <w:rFonts w:ascii="宋体"/>
      <w:kern w:val="2"/>
      <w:sz w:val="18"/>
      <w:szCs w:val="18"/>
    </w:rPr>
  </w:style>
  <w:style w:type="character" w:styleId="a6">
    <w:name w:val="annotation reference"/>
    <w:semiHidden/>
    <w:rPr>
      <w:sz w:val="21"/>
      <w:szCs w:val="21"/>
    </w:rPr>
  </w:style>
  <w:style w:type="character" w:customStyle="1" w:styleId="Char0">
    <w:name w:val="正文缩进 Char"/>
    <w:link w:val="a7"/>
    <w:rPr>
      <w:rFonts w:eastAsia="宋体"/>
      <w:kern w:val="2"/>
      <w:sz w:val="21"/>
      <w:lang w:val="en-US" w:eastAsia="zh-CN" w:bidi="ar-SA"/>
    </w:rPr>
  </w:style>
  <w:style w:type="character" w:customStyle="1" w:styleId="Char1">
    <w:name w:val="正文缩进 Char1"/>
    <w:aliases w:val="表正文 Char,正文非缩进 Char,正文不缩进 Char,首行缩进 Char,正文（首行缩进两字）＋行距：1.5倍行距 Char,正文缩进 Char Char,标题4 Char,特点 Char,段1 Char,ALT+Z Char,图号标注 Char,正文-段前3磅 Char,正文非缩进 Char Char Char Char,Normal Indent Char Char Char Char1,Normal Indent Char Char Char Char Char"/>
    <w:rPr>
      <w:rFonts w:ascii="Times New Roman" w:hAnsi="Times New Roman"/>
      <w:kern w:val="2"/>
      <w:sz w:val="21"/>
    </w:rPr>
  </w:style>
  <w:style w:type="paragraph" w:styleId="10">
    <w:name w:val="toc 1"/>
    <w:basedOn w:val="a"/>
    <w:next w:val="a"/>
    <w:uiPriority w:val="39"/>
  </w:style>
  <w:style w:type="paragraph" w:styleId="a8">
    <w:name w:val="annotation text"/>
    <w:basedOn w:val="a"/>
    <w:semiHidden/>
    <w:pPr>
      <w:jc w:val="left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40">
    <w:name w:val="toc 4"/>
    <w:basedOn w:val="a"/>
    <w:next w:val="a"/>
    <w:uiPriority w:val="39"/>
    <w:pPr>
      <w:ind w:leftChars="600" w:left="1260"/>
    </w:pPr>
  </w:style>
  <w:style w:type="paragraph" w:styleId="a9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a">
    <w:name w:val="Balloon Text"/>
    <w:basedOn w:val="a"/>
    <w:semiHidden/>
    <w:rPr>
      <w:sz w:val="18"/>
      <w:szCs w:val="18"/>
    </w:r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a7">
    <w:name w:val="Normal Indent"/>
    <w:basedOn w:val="a"/>
    <w:link w:val="Char0"/>
    <w:pPr>
      <w:ind w:firstLine="420"/>
    </w:pPr>
    <w:rPr>
      <w:szCs w:val="20"/>
    </w:rPr>
  </w:style>
  <w:style w:type="paragraph" w:styleId="ab">
    <w:name w:val="annotation subject"/>
    <w:basedOn w:val="a8"/>
    <w:next w:val="a8"/>
    <w:semiHidden/>
    <w:rPr>
      <w:b/>
      <w:bCs/>
    </w:rPr>
  </w:style>
  <w:style w:type="paragraph" w:styleId="ac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caption"/>
    <w:basedOn w:val="a"/>
    <w:next w:val="a"/>
    <w:qFormat/>
    <w:rPr>
      <w:rFonts w:ascii="Cambria" w:eastAsia="黑体" w:hAnsi="Cambria"/>
      <w:sz w:val="20"/>
      <w:szCs w:val="20"/>
    </w:rPr>
  </w:style>
  <w:style w:type="paragraph" w:styleId="ae">
    <w:name w:val="List Bullet"/>
    <w:basedOn w:val="a"/>
    <w:pPr>
      <w:numPr>
        <w:numId w:val="1"/>
      </w:numPr>
      <w:tabs>
        <w:tab w:val="left" w:pos="360"/>
      </w:tabs>
    </w:pPr>
  </w:style>
  <w:style w:type="paragraph" w:styleId="af">
    <w:name w:val="table of figures"/>
    <w:basedOn w:val="a"/>
    <w:next w:val="a"/>
    <w:uiPriority w:val="99"/>
    <w:pPr>
      <w:ind w:leftChars="200" w:hangingChars="200" w:hanging="200"/>
    </w:pPr>
  </w:style>
  <w:style w:type="paragraph" w:styleId="a5">
    <w:name w:val="Document Map"/>
    <w:basedOn w:val="a"/>
    <w:link w:val="Char"/>
    <w:rPr>
      <w:rFonts w:ascii="宋体"/>
      <w:sz w:val="18"/>
      <w:szCs w:val="18"/>
    </w:rPr>
  </w:style>
  <w:style w:type="paragraph" w:customStyle="1" w:styleId="31">
    <w:name w:val="样式3"/>
    <w:basedOn w:val="6"/>
    <w:pPr>
      <w:tabs>
        <w:tab w:val="left" w:pos="720"/>
      </w:tabs>
      <w:ind w:left="720" w:hanging="720"/>
    </w:pPr>
  </w:style>
  <w:style w:type="paragraph" w:customStyle="1" w:styleId="21">
    <w:name w:val="样式2"/>
    <w:basedOn w:val="5"/>
    <w:pPr>
      <w:tabs>
        <w:tab w:val="left" w:pos="720"/>
      </w:tabs>
      <w:ind w:left="720" w:hanging="720"/>
    </w:pPr>
  </w:style>
  <w:style w:type="paragraph" w:customStyle="1" w:styleId="41">
    <w:name w:val="样式 标题 4 +"/>
    <w:basedOn w:val="4"/>
    <w:rPr>
      <w:rFonts w:eastAsia="Verdana"/>
      <w:kern w:val="0"/>
      <w:sz w:val="24"/>
    </w:rPr>
  </w:style>
  <w:style w:type="paragraph" w:styleId="af0">
    <w:name w:val="List Paragraph"/>
    <w:basedOn w:val="a"/>
    <w:qFormat/>
    <w:pPr>
      <w:ind w:firstLineChars="200" w:firstLine="420"/>
    </w:pPr>
  </w:style>
  <w:style w:type="paragraph" w:customStyle="1" w:styleId="11">
    <w:name w:val="样式1"/>
    <w:basedOn w:val="4"/>
    <w:pPr>
      <w:numPr>
        <w:ilvl w:val="2"/>
        <w:numId w:val="2"/>
      </w:numPr>
      <w:tabs>
        <w:tab w:val="left" w:pos="720"/>
      </w:tabs>
    </w:p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CharCharCharCharCharCharChar">
    <w:name w:val=" Char Char Char Char Char Char Char"/>
    <w:basedOn w:val="a5"/>
    <w:pPr>
      <w:keepNext/>
      <w:shd w:val="clear" w:color="auto" w:fill="000080"/>
      <w:spacing w:beforeLines="100"/>
    </w:pPr>
    <w:rPr>
      <w:rFonts w:ascii="Times New Roman"/>
      <w:sz w:val="21"/>
      <w:szCs w:val="20"/>
    </w:rPr>
  </w:style>
  <w:style w:type="table" w:styleId="af1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页眉 Char"/>
    <w:basedOn w:val="a0"/>
    <w:link w:val="a9"/>
    <w:rsid w:val="00E01102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oleObject" Target="embeddings/oleObject9.bin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2.bin"/><Relationship Id="rId29" Type="http://schemas.openxmlformats.org/officeDocument/2006/relationships/image" Target="media/image13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footer" Target="footer3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emf"/><Relationship Id="rId28" Type="http://schemas.openxmlformats.org/officeDocument/2006/relationships/oleObject" Target="embeddings/oleObject6.bin"/><Relationship Id="rId36" Type="http://schemas.openxmlformats.org/officeDocument/2006/relationships/header" Target="header4.xml"/><Relationship Id="rId10" Type="http://schemas.openxmlformats.org/officeDocument/2006/relationships/footer" Target="footer2.xml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oleObject" Target="embeddings/oleObject3.bin"/><Relationship Id="rId27" Type="http://schemas.openxmlformats.org/officeDocument/2006/relationships/image" Target="media/image12.emf"/><Relationship Id="rId30" Type="http://schemas.openxmlformats.org/officeDocument/2006/relationships/oleObject" Target="embeddings/oleObject7.bin"/><Relationship Id="rId35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FAAE76-3213-480E-B3A2-6A17A0FC09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2108</Words>
  <Characters>12019</Characters>
  <Application>Microsoft Office Word</Application>
  <DocSecurity>0</DocSecurity>
  <Lines>100</Lines>
  <Paragraphs>28</Paragraphs>
  <ScaleCrop>false</ScaleCrop>
  <Company/>
  <LinksUpToDate>false</LinksUpToDate>
  <CharactersWithSpaces>14099</CharactersWithSpaces>
  <SharedDoc>false</SharedDoc>
  <HLinks>
    <vt:vector size="282" baseType="variant">
      <vt:variant>
        <vt:i4>176953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88408681</vt:lpwstr>
      </vt:variant>
      <vt:variant>
        <vt:i4>176953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88408680</vt:lpwstr>
      </vt:variant>
      <vt:variant>
        <vt:i4>131077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88408679</vt:lpwstr>
      </vt:variant>
      <vt:variant>
        <vt:i4>1310778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88408678</vt:lpwstr>
      </vt:variant>
      <vt:variant>
        <vt:i4>131077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88408677</vt:lpwstr>
      </vt:variant>
      <vt:variant>
        <vt:i4>131077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88408676</vt:lpwstr>
      </vt:variant>
      <vt:variant>
        <vt:i4>131077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88408675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88408674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88408673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88408672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88408671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88408670</vt:lpwstr>
      </vt:variant>
      <vt:variant>
        <vt:i4>137631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88408669</vt:lpwstr>
      </vt:variant>
      <vt:variant>
        <vt:i4>137631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88408668</vt:lpwstr>
      </vt:variant>
      <vt:variant>
        <vt:i4>137631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88408667</vt:lpwstr>
      </vt:variant>
      <vt:variant>
        <vt:i4>1376314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88408666</vt:lpwstr>
      </vt:variant>
      <vt:variant>
        <vt:i4>1376314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88408665</vt:lpwstr>
      </vt:variant>
      <vt:variant>
        <vt:i4>1376314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88408664</vt:lpwstr>
      </vt:variant>
      <vt:variant>
        <vt:i4>1376314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88408663</vt:lpwstr>
      </vt:variant>
      <vt:variant>
        <vt:i4>137631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88408662</vt:lpwstr>
      </vt:variant>
      <vt:variant>
        <vt:i4>137631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88408661</vt:lpwstr>
      </vt:variant>
      <vt:variant>
        <vt:i4>137631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88408660</vt:lpwstr>
      </vt:variant>
      <vt:variant>
        <vt:i4>144185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88408659</vt:lpwstr>
      </vt:variant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88408658</vt:lpwstr>
      </vt:variant>
      <vt:variant>
        <vt:i4>14418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88408657</vt:lpwstr>
      </vt:variant>
      <vt:variant>
        <vt:i4>144185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88408656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88408655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88408654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88408653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88408652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88408651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88408650</vt:lpwstr>
      </vt:variant>
      <vt:variant>
        <vt:i4>150738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88408649</vt:lpwstr>
      </vt:variant>
      <vt:variant>
        <vt:i4>150738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88408648</vt:lpwstr>
      </vt:variant>
      <vt:variant>
        <vt:i4>150738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88408647</vt:lpwstr>
      </vt:variant>
      <vt:variant>
        <vt:i4>150738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88408646</vt:lpwstr>
      </vt:variant>
      <vt:variant>
        <vt:i4>150738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8408645</vt:lpwstr>
      </vt:variant>
      <vt:variant>
        <vt:i4>150738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88408644</vt:lpwstr>
      </vt:variant>
      <vt:variant>
        <vt:i4>150738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88408643</vt:lpwstr>
      </vt:variant>
      <vt:variant>
        <vt:i4>150738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88408642</vt:lpwstr>
      </vt:variant>
      <vt:variant>
        <vt:i4>150738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88408641</vt:lpwstr>
      </vt:variant>
      <vt:variant>
        <vt:i4>150738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88408640</vt:lpwstr>
      </vt:variant>
      <vt:variant>
        <vt:i4>10486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88408639</vt:lpwstr>
      </vt:variant>
      <vt:variant>
        <vt:i4>10486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8408638</vt:lpwstr>
      </vt:variant>
      <vt:variant>
        <vt:i4>10486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8408637</vt:lpwstr>
      </vt:variant>
      <vt:variant>
        <vt:i4>10486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8408636</vt:lpwstr>
      </vt:variant>
      <vt:variant>
        <vt:i4>10486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840863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9500</dc:title>
  <dc:creator>wwg</dc:creator>
  <cp:lastModifiedBy>Li</cp:lastModifiedBy>
  <cp:revision>2</cp:revision>
  <cp:lastPrinted>2017-08-27T09:54:00Z</cp:lastPrinted>
  <dcterms:created xsi:type="dcterms:W3CDTF">2017-08-27T09:54:00Z</dcterms:created>
  <dcterms:modified xsi:type="dcterms:W3CDTF">2017-08-27T09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